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6936FAE9"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704282" w:rsidRPr="006F770F">
            <w:rPr>
              <w:rFonts w:ascii="微软雅黑 Light" w:eastAsia="微软雅黑 Light" w:hAnsi="微软雅黑 Light" w:hint="eastAsia"/>
              <w:b/>
              <w:color w:val="000000"/>
              <w:spacing w:val="20"/>
              <w:kern w:val="0"/>
              <w:sz w:val="44"/>
              <w:szCs w:val="44"/>
            </w:rPr>
            <w:t>控制工位</w:t>
          </w:r>
          <w:r w:rsidR="00496DE9">
            <w:rPr>
              <w:rFonts w:ascii="微软雅黑 Light" w:eastAsia="微软雅黑 Light" w:hAnsi="微软雅黑 Light" w:hint="eastAsia"/>
              <w:b/>
              <w:color w:val="000000"/>
              <w:spacing w:val="20"/>
              <w:kern w:val="0"/>
              <w:sz w:val="44"/>
              <w:szCs w:val="44"/>
            </w:rPr>
            <w:t>软件</w:t>
          </w: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113737">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1714C060" w14:textId="106B67D1" w:rsidR="0071776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0070" w:history="1">
        <w:r w:rsidR="0071776C" w:rsidRPr="00AD6A24">
          <w:rPr>
            <w:rStyle w:val="afe"/>
            <w:rFonts w:ascii="微软雅黑 Light" w:eastAsia="微软雅黑 Light" w:hAnsi="微软雅黑 Light"/>
            <w:noProof/>
          </w:rPr>
          <w:t>第一章 引言</w:t>
        </w:r>
        <w:r w:rsidR="0071776C">
          <w:rPr>
            <w:noProof/>
            <w:webHidden/>
          </w:rPr>
          <w:tab/>
        </w:r>
        <w:r w:rsidR="0071776C">
          <w:rPr>
            <w:noProof/>
            <w:webHidden/>
          </w:rPr>
          <w:fldChar w:fldCharType="begin"/>
        </w:r>
        <w:r w:rsidR="0071776C">
          <w:rPr>
            <w:noProof/>
            <w:webHidden/>
          </w:rPr>
          <w:instrText xml:space="preserve"> PAGEREF _Toc21610070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1224D7C7" w14:textId="36553E7E" w:rsidR="0071776C" w:rsidRDefault="00113737">
      <w:pPr>
        <w:pStyle w:val="TOC2"/>
        <w:rPr>
          <w:rFonts w:eastAsiaTheme="minorEastAsia" w:cstheme="minorBidi"/>
          <w:smallCaps w:val="0"/>
          <w:noProof/>
          <w:sz w:val="21"/>
          <w:szCs w:val="22"/>
        </w:rPr>
      </w:pPr>
      <w:hyperlink w:anchor="_Toc2161007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目的</w:t>
        </w:r>
        <w:r w:rsidR="0071776C">
          <w:rPr>
            <w:noProof/>
            <w:webHidden/>
          </w:rPr>
          <w:tab/>
        </w:r>
        <w:r w:rsidR="0071776C">
          <w:rPr>
            <w:noProof/>
            <w:webHidden/>
          </w:rPr>
          <w:fldChar w:fldCharType="begin"/>
        </w:r>
        <w:r w:rsidR="0071776C">
          <w:rPr>
            <w:noProof/>
            <w:webHidden/>
          </w:rPr>
          <w:instrText xml:space="preserve"> PAGEREF _Toc21610071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A76A9E9" w14:textId="4CA544C0" w:rsidR="0071776C" w:rsidRDefault="00113737">
      <w:pPr>
        <w:pStyle w:val="TOC2"/>
        <w:rPr>
          <w:rFonts w:eastAsiaTheme="minorEastAsia" w:cstheme="minorBidi"/>
          <w:smallCaps w:val="0"/>
          <w:noProof/>
          <w:sz w:val="21"/>
          <w:szCs w:val="22"/>
        </w:rPr>
      </w:pPr>
      <w:hyperlink w:anchor="_Toc2161007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背景</w:t>
        </w:r>
        <w:r w:rsidR="0071776C">
          <w:rPr>
            <w:noProof/>
            <w:webHidden/>
          </w:rPr>
          <w:tab/>
        </w:r>
        <w:r w:rsidR="0071776C">
          <w:rPr>
            <w:noProof/>
            <w:webHidden/>
          </w:rPr>
          <w:fldChar w:fldCharType="begin"/>
        </w:r>
        <w:r w:rsidR="0071776C">
          <w:rPr>
            <w:noProof/>
            <w:webHidden/>
          </w:rPr>
          <w:instrText xml:space="preserve"> PAGEREF _Toc21610072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5612776" w14:textId="79815B9F" w:rsidR="0071776C" w:rsidRDefault="00113737">
      <w:pPr>
        <w:pStyle w:val="TOC3"/>
        <w:rPr>
          <w:rFonts w:eastAsiaTheme="minorEastAsia" w:cstheme="minorBidi"/>
          <w:i w:val="0"/>
          <w:iCs w:val="0"/>
          <w:noProof/>
          <w:sz w:val="21"/>
          <w:szCs w:val="22"/>
        </w:rPr>
      </w:pPr>
      <w:hyperlink w:anchor="_Toc21610073" w:history="1">
        <w:r w:rsidR="0071776C" w:rsidRPr="00AD6A24">
          <w:rPr>
            <w:rStyle w:val="afe"/>
            <w:rFonts w:eastAsia="微软雅黑 Light"/>
            <w:noProof/>
            <w14:scene3d>
              <w14:camera w14:prst="orthographicFront"/>
              <w14:lightRig w14:rig="threePt" w14:dir="t">
                <w14:rot w14:lat="0" w14:lon="0" w14:rev="0"/>
              </w14:lightRig>
            </w14:scene3d>
          </w:rPr>
          <w:t>1.2.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标识</w:t>
        </w:r>
        <w:r w:rsidR="0071776C">
          <w:rPr>
            <w:noProof/>
            <w:webHidden/>
          </w:rPr>
          <w:tab/>
        </w:r>
        <w:r w:rsidR="0071776C">
          <w:rPr>
            <w:noProof/>
            <w:webHidden/>
          </w:rPr>
          <w:fldChar w:fldCharType="begin"/>
        </w:r>
        <w:r w:rsidR="0071776C">
          <w:rPr>
            <w:noProof/>
            <w:webHidden/>
          </w:rPr>
          <w:instrText xml:space="preserve"> PAGEREF _Toc21610073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1B33AF37" w14:textId="5338EC7A" w:rsidR="0071776C" w:rsidRDefault="00113737">
      <w:pPr>
        <w:pStyle w:val="TOC3"/>
        <w:rPr>
          <w:rFonts w:eastAsiaTheme="minorEastAsia" w:cstheme="minorBidi"/>
          <w:i w:val="0"/>
          <w:iCs w:val="0"/>
          <w:noProof/>
          <w:sz w:val="21"/>
          <w:szCs w:val="22"/>
        </w:rPr>
      </w:pPr>
      <w:hyperlink w:anchor="_Toc21610074" w:history="1">
        <w:r w:rsidR="0071776C" w:rsidRPr="00AD6A24">
          <w:rPr>
            <w:rStyle w:val="afe"/>
            <w:rFonts w:eastAsia="微软雅黑"/>
            <w:noProof/>
            <w14:scene3d>
              <w14:camera w14:prst="orthographicFront"/>
              <w14:lightRig w14:rig="threePt" w14:dir="t">
                <w14:rot w14:lat="0" w14:lon="0" w14:rev="0"/>
              </w14:lightRig>
            </w14:scene3d>
          </w:rPr>
          <w:t>1.2.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项目来源</w:t>
        </w:r>
        <w:r w:rsidR="0071776C">
          <w:rPr>
            <w:noProof/>
            <w:webHidden/>
          </w:rPr>
          <w:tab/>
        </w:r>
        <w:r w:rsidR="0071776C">
          <w:rPr>
            <w:noProof/>
            <w:webHidden/>
          </w:rPr>
          <w:fldChar w:fldCharType="begin"/>
        </w:r>
        <w:r w:rsidR="0071776C">
          <w:rPr>
            <w:noProof/>
            <w:webHidden/>
          </w:rPr>
          <w:instrText xml:space="preserve"> PAGEREF _Toc21610074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8D58030" w14:textId="5C76BC51" w:rsidR="0071776C" w:rsidRDefault="00113737">
      <w:pPr>
        <w:pStyle w:val="TOC3"/>
        <w:rPr>
          <w:rFonts w:eastAsiaTheme="minorEastAsia" w:cstheme="minorBidi"/>
          <w:i w:val="0"/>
          <w:iCs w:val="0"/>
          <w:noProof/>
          <w:sz w:val="21"/>
          <w:szCs w:val="22"/>
        </w:rPr>
      </w:pPr>
      <w:hyperlink w:anchor="_Toc21610075" w:history="1">
        <w:r w:rsidR="0071776C" w:rsidRPr="00AD6A24">
          <w:rPr>
            <w:rStyle w:val="afe"/>
            <w:rFonts w:eastAsia="微软雅黑 Light"/>
            <w:noProof/>
            <w14:scene3d>
              <w14:camera w14:prst="orthographicFront"/>
              <w14:lightRig w14:rig="threePt" w14:dir="t">
                <w14:rot w14:lat="0" w14:lon="0" w14:rev="0"/>
              </w14:lightRig>
            </w14:scene3d>
          </w:rPr>
          <w:t>1.2.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项目人员</w:t>
        </w:r>
        <w:r w:rsidR="0071776C">
          <w:rPr>
            <w:noProof/>
            <w:webHidden/>
          </w:rPr>
          <w:tab/>
        </w:r>
        <w:r w:rsidR="0071776C">
          <w:rPr>
            <w:noProof/>
            <w:webHidden/>
          </w:rPr>
          <w:fldChar w:fldCharType="begin"/>
        </w:r>
        <w:r w:rsidR="0071776C">
          <w:rPr>
            <w:noProof/>
            <w:webHidden/>
          </w:rPr>
          <w:instrText xml:space="preserve"> PAGEREF _Toc21610075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1A3758D" w14:textId="1830BCC5" w:rsidR="0071776C" w:rsidRDefault="00113737">
      <w:pPr>
        <w:pStyle w:val="TOC2"/>
        <w:rPr>
          <w:rFonts w:eastAsiaTheme="minorEastAsia" w:cstheme="minorBidi"/>
          <w:smallCaps w:val="0"/>
          <w:noProof/>
          <w:sz w:val="21"/>
          <w:szCs w:val="22"/>
        </w:rPr>
      </w:pPr>
      <w:hyperlink w:anchor="_Toc21610076"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参考资料</w:t>
        </w:r>
        <w:r w:rsidR="0071776C">
          <w:rPr>
            <w:noProof/>
            <w:webHidden/>
          </w:rPr>
          <w:tab/>
        </w:r>
        <w:r w:rsidR="0071776C">
          <w:rPr>
            <w:noProof/>
            <w:webHidden/>
          </w:rPr>
          <w:fldChar w:fldCharType="begin"/>
        </w:r>
        <w:r w:rsidR="0071776C">
          <w:rPr>
            <w:noProof/>
            <w:webHidden/>
          </w:rPr>
          <w:instrText xml:space="preserve"> PAGEREF _Toc21610076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16E159F9" w14:textId="2A68C7E2" w:rsidR="0071776C" w:rsidRDefault="00113737">
      <w:pPr>
        <w:pStyle w:val="TOC2"/>
        <w:rPr>
          <w:rFonts w:eastAsiaTheme="minorEastAsia" w:cstheme="minorBidi"/>
          <w:smallCaps w:val="0"/>
          <w:noProof/>
          <w:sz w:val="21"/>
          <w:szCs w:val="22"/>
        </w:rPr>
      </w:pPr>
      <w:hyperlink w:anchor="_Toc21610077"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术语</w:t>
        </w:r>
        <w:r w:rsidR="0071776C">
          <w:rPr>
            <w:noProof/>
            <w:webHidden/>
          </w:rPr>
          <w:tab/>
        </w:r>
        <w:r w:rsidR="0071776C">
          <w:rPr>
            <w:noProof/>
            <w:webHidden/>
          </w:rPr>
          <w:fldChar w:fldCharType="begin"/>
        </w:r>
        <w:r w:rsidR="0071776C">
          <w:rPr>
            <w:noProof/>
            <w:webHidden/>
          </w:rPr>
          <w:instrText xml:space="preserve"> PAGEREF _Toc21610077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5E455E53" w14:textId="67E3F083" w:rsidR="0071776C" w:rsidRDefault="00113737">
      <w:pPr>
        <w:pStyle w:val="TOC1"/>
        <w:tabs>
          <w:tab w:val="right" w:leader="dot" w:pos="9344"/>
        </w:tabs>
        <w:rPr>
          <w:rFonts w:eastAsiaTheme="minorEastAsia" w:cstheme="minorBidi"/>
          <w:b w:val="0"/>
          <w:bCs w:val="0"/>
          <w:caps w:val="0"/>
          <w:noProof/>
          <w:sz w:val="21"/>
          <w:szCs w:val="22"/>
        </w:rPr>
      </w:pPr>
      <w:hyperlink w:anchor="_Toc21610078" w:history="1">
        <w:r w:rsidR="0071776C" w:rsidRPr="00AD6A24">
          <w:rPr>
            <w:rStyle w:val="afe"/>
            <w:rFonts w:ascii="微软雅黑 Light" w:eastAsia="微软雅黑 Light" w:hAnsi="微软雅黑 Light"/>
            <w:noProof/>
          </w:rPr>
          <w:t>第二章 项目概述</w:t>
        </w:r>
        <w:r w:rsidR="0071776C">
          <w:rPr>
            <w:noProof/>
            <w:webHidden/>
          </w:rPr>
          <w:tab/>
        </w:r>
        <w:r w:rsidR="0071776C">
          <w:rPr>
            <w:noProof/>
            <w:webHidden/>
          </w:rPr>
          <w:fldChar w:fldCharType="begin"/>
        </w:r>
        <w:r w:rsidR="0071776C">
          <w:rPr>
            <w:noProof/>
            <w:webHidden/>
          </w:rPr>
          <w:instrText xml:space="preserve"> PAGEREF _Toc21610078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26409130" w14:textId="4CE330BF" w:rsidR="0071776C" w:rsidRDefault="00113737">
      <w:pPr>
        <w:pStyle w:val="TOC2"/>
        <w:rPr>
          <w:rFonts w:eastAsiaTheme="minorEastAsia" w:cstheme="minorBidi"/>
          <w:smallCaps w:val="0"/>
          <w:noProof/>
          <w:sz w:val="21"/>
          <w:szCs w:val="22"/>
        </w:rPr>
      </w:pPr>
      <w:hyperlink w:anchor="_Toc2161007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系统概述</w:t>
        </w:r>
        <w:r w:rsidR="0071776C">
          <w:rPr>
            <w:noProof/>
            <w:webHidden/>
          </w:rPr>
          <w:tab/>
        </w:r>
        <w:r w:rsidR="0071776C">
          <w:rPr>
            <w:noProof/>
            <w:webHidden/>
          </w:rPr>
          <w:fldChar w:fldCharType="begin"/>
        </w:r>
        <w:r w:rsidR="0071776C">
          <w:rPr>
            <w:noProof/>
            <w:webHidden/>
          </w:rPr>
          <w:instrText xml:space="preserve"> PAGEREF _Toc21610079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160E9BA8" w14:textId="2501C346" w:rsidR="0071776C" w:rsidRDefault="00113737">
      <w:pPr>
        <w:pStyle w:val="TOC2"/>
        <w:rPr>
          <w:rFonts w:eastAsiaTheme="minorEastAsia" w:cstheme="minorBidi"/>
          <w:smallCaps w:val="0"/>
          <w:noProof/>
          <w:sz w:val="21"/>
          <w:szCs w:val="22"/>
        </w:rPr>
      </w:pPr>
      <w:hyperlink w:anchor="_Toc21610080"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软件概述</w:t>
        </w:r>
        <w:r w:rsidR="0071776C">
          <w:rPr>
            <w:noProof/>
            <w:webHidden/>
          </w:rPr>
          <w:tab/>
        </w:r>
        <w:r w:rsidR="0071776C">
          <w:rPr>
            <w:noProof/>
            <w:webHidden/>
          </w:rPr>
          <w:fldChar w:fldCharType="begin"/>
        </w:r>
        <w:r w:rsidR="0071776C">
          <w:rPr>
            <w:noProof/>
            <w:webHidden/>
          </w:rPr>
          <w:instrText xml:space="preserve"> PAGEREF _Toc21610080 \h </w:instrText>
        </w:r>
        <w:r w:rsidR="0071776C">
          <w:rPr>
            <w:noProof/>
            <w:webHidden/>
          </w:rPr>
        </w:r>
        <w:r w:rsidR="0071776C">
          <w:rPr>
            <w:noProof/>
            <w:webHidden/>
          </w:rPr>
          <w:fldChar w:fldCharType="separate"/>
        </w:r>
        <w:r w:rsidR="0071776C">
          <w:rPr>
            <w:noProof/>
            <w:webHidden/>
          </w:rPr>
          <w:t>5</w:t>
        </w:r>
        <w:r w:rsidR="0071776C">
          <w:rPr>
            <w:noProof/>
            <w:webHidden/>
          </w:rPr>
          <w:fldChar w:fldCharType="end"/>
        </w:r>
      </w:hyperlink>
    </w:p>
    <w:p w14:paraId="49763EDE" w14:textId="219F1880" w:rsidR="0071776C" w:rsidRDefault="00113737">
      <w:pPr>
        <w:pStyle w:val="TOC2"/>
        <w:rPr>
          <w:rFonts w:eastAsiaTheme="minorEastAsia" w:cstheme="minorBidi"/>
          <w:smallCaps w:val="0"/>
          <w:noProof/>
          <w:sz w:val="21"/>
          <w:szCs w:val="22"/>
        </w:rPr>
      </w:pPr>
      <w:hyperlink w:anchor="_Toc2161008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软件功能</w:t>
        </w:r>
        <w:r w:rsidR="0071776C">
          <w:rPr>
            <w:noProof/>
            <w:webHidden/>
          </w:rPr>
          <w:tab/>
        </w:r>
        <w:r w:rsidR="0071776C">
          <w:rPr>
            <w:noProof/>
            <w:webHidden/>
          </w:rPr>
          <w:fldChar w:fldCharType="begin"/>
        </w:r>
        <w:r w:rsidR="0071776C">
          <w:rPr>
            <w:noProof/>
            <w:webHidden/>
          </w:rPr>
          <w:instrText xml:space="preserve"> PAGEREF _Toc21610081 \h </w:instrText>
        </w:r>
        <w:r w:rsidR="0071776C">
          <w:rPr>
            <w:noProof/>
            <w:webHidden/>
          </w:rPr>
        </w:r>
        <w:r w:rsidR="0071776C">
          <w:rPr>
            <w:noProof/>
            <w:webHidden/>
          </w:rPr>
          <w:fldChar w:fldCharType="separate"/>
        </w:r>
        <w:r w:rsidR="0071776C">
          <w:rPr>
            <w:noProof/>
            <w:webHidden/>
          </w:rPr>
          <w:t>5</w:t>
        </w:r>
        <w:r w:rsidR="0071776C">
          <w:rPr>
            <w:noProof/>
            <w:webHidden/>
          </w:rPr>
          <w:fldChar w:fldCharType="end"/>
        </w:r>
      </w:hyperlink>
    </w:p>
    <w:p w14:paraId="5856A563" w14:textId="071F8752" w:rsidR="0071776C" w:rsidRDefault="00113737">
      <w:pPr>
        <w:pStyle w:val="TOC2"/>
        <w:rPr>
          <w:rFonts w:eastAsiaTheme="minorEastAsia" w:cstheme="minorBidi"/>
          <w:smallCaps w:val="0"/>
          <w:noProof/>
          <w:sz w:val="21"/>
          <w:szCs w:val="22"/>
        </w:rPr>
      </w:pPr>
      <w:hyperlink w:anchor="_Toc2161008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实现语言</w:t>
        </w:r>
        <w:r w:rsidR="0071776C">
          <w:rPr>
            <w:noProof/>
            <w:webHidden/>
          </w:rPr>
          <w:tab/>
        </w:r>
        <w:r w:rsidR="0071776C">
          <w:rPr>
            <w:noProof/>
            <w:webHidden/>
          </w:rPr>
          <w:fldChar w:fldCharType="begin"/>
        </w:r>
        <w:r w:rsidR="0071776C">
          <w:rPr>
            <w:noProof/>
            <w:webHidden/>
          </w:rPr>
          <w:instrText xml:space="preserve"> PAGEREF _Toc21610082 \h </w:instrText>
        </w:r>
        <w:r w:rsidR="0071776C">
          <w:rPr>
            <w:noProof/>
            <w:webHidden/>
          </w:rPr>
        </w:r>
        <w:r w:rsidR="0071776C">
          <w:rPr>
            <w:noProof/>
            <w:webHidden/>
          </w:rPr>
          <w:fldChar w:fldCharType="separate"/>
        </w:r>
        <w:r w:rsidR="0071776C">
          <w:rPr>
            <w:noProof/>
            <w:webHidden/>
          </w:rPr>
          <w:t>7</w:t>
        </w:r>
        <w:r w:rsidR="0071776C">
          <w:rPr>
            <w:noProof/>
            <w:webHidden/>
          </w:rPr>
          <w:fldChar w:fldCharType="end"/>
        </w:r>
      </w:hyperlink>
    </w:p>
    <w:p w14:paraId="0F139F89" w14:textId="1A4CC8AE" w:rsidR="0071776C" w:rsidRDefault="00113737">
      <w:pPr>
        <w:pStyle w:val="TOC2"/>
        <w:rPr>
          <w:rFonts w:eastAsiaTheme="minorEastAsia" w:cstheme="minorBidi"/>
          <w:smallCaps w:val="0"/>
          <w:noProof/>
          <w:sz w:val="21"/>
          <w:szCs w:val="22"/>
        </w:rPr>
      </w:pPr>
      <w:hyperlink w:anchor="_Toc21610083"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用户特点</w:t>
        </w:r>
        <w:r w:rsidR="0071776C">
          <w:rPr>
            <w:noProof/>
            <w:webHidden/>
          </w:rPr>
          <w:tab/>
        </w:r>
        <w:r w:rsidR="0071776C">
          <w:rPr>
            <w:noProof/>
            <w:webHidden/>
          </w:rPr>
          <w:fldChar w:fldCharType="begin"/>
        </w:r>
        <w:r w:rsidR="0071776C">
          <w:rPr>
            <w:noProof/>
            <w:webHidden/>
          </w:rPr>
          <w:instrText xml:space="preserve"> PAGEREF _Toc21610083 \h </w:instrText>
        </w:r>
        <w:r w:rsidR="0071776C">
          <w:rPr>
            <w:noProof/>
            <w:webHidden/>
          </w:rPr>
        </w:r>
        <w:r w:rsidR="0071776C">
          <w:rPr>
            <w:noProof/>
            <w:webHidden/>
          </w:rPr>
          <w:fldChar w:fldCharType="separate"/>
        </w:r>
        <w:r w:rsidR="0071776C">
          <w:rPr>
            <w:noProof/>
            <w:webHidden/>
          </w:rPr>
          <w:t>7</w:t>
        </w:r>
        <w:r w:rsidR="0071776C">
          <w:rPr>
            <w:noProof/>
            <w:webHidden/>
          </w:rPr>
          <w:fldChar w:fldCharType="end"/>
        </w:r>
      </w:hyperlink>
    </w:p>
    <w:p w14:paraId="7EDBF2B4" w14:textId="1C1F0EF5" w:rsidR="0071776C" w:rsidRDefault="00113737">
      <w:pPr>
        <w:pStyle w:val="TOC2"/>
        <w:rPr>
          <w:rFonts w:eastAsiaTheme="minorEastAsia" w:cstheme="minorBidi"/>
          <w:smallCaps w:val="0"/>
          <w:noProof/>
          <w:sz w:val="21"/>
          <w:szCs w:val="22"/>
        </w:rPr>
      </w:pPr>
      <w:hyperlink w:anchor="_Toc21610084"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一般约束</w:t>
        </w:r>
        <w:r w:rsidR="0071776C">
          <w:rPr>
            <w:noProof/>
            <w:webHidden/>
          </w:rPr>
          <w:tab/>
        </w:r>
        <w:r w:rsidR="0071776C">
          <w:rPr>
            <w:noProof/>
            <w:webHidden/>
          </w:rPr>
          <w:fldChar w:fldCharType="begin"/>
        </w:r>
        <w:r w:rsidR="0071776C">
          <w:rPr>
            <w:noProof/>
            <w:webHidden/>
          </w:rPr>
          <w:instrText xml:space="preserve"> PAGEREF _Toc21610084 \h </w:instrText>
        </w:r>
        <w:r w:rsidR="0071776C">
          <w:rPr>
            <w:noProof/>
            <w:webHidden/>
          </w:rPr>
        </w:r>
        <w:r w:rsidR="0071776C">
          <w:rPr>
            <w:noProof/>
            <w:webHidden/>
          </w:rPr>
          <w:fldChar w:fldCharType="separate"/>
        </w:r>
        <w:r w:rsidR="0071776C">
          <w:rPr>
            <w:noProof/>
            <w:webHidden/>
          </w:rPr>
          <w:t>7</w:t>
        </w:r>
        <w:r w:rsidR="0071776C">
          <w:rPr>
            <w:noProof/>
            <w:webHidden/>
          </w:rPr>
          <w:fldChar w:fldCharType="end"/>
        </w:r>
      </w:hyperlink>
    </w:p>
    <w:p w14:paraId="56FADC79" w14:textId="17EB0E25" w:rsidR="0071776C" w:rsidRDefault="00113737">
      <w:pPr>
        <w:pStyle w:val="TOC1"/>
        <w:tabs>
          <w:tab w:val="right" w:leader="dot" w:pos="9344"/>
        </w:tabs>
        <w:rPr>
          <w:rFonts w:eastAsiaTheme="minorEastAsia" w:cstheme="minorBidi"/>
          <w:b w:val="0"/>
          <w:bCs w:val="0"/>
          <w:caps w:val="0"/>
          <w:noProof/>
          <w:sz w:val="21"/>
          <w:szCs w:val="22"/>
        </w:rPr>
      </w:pPr>
      <w:hyperlink w:anchor="_Toc21610085" w:history="1">
        <w:r w:rsidR="0071776C" w:rsidRPr="00AD6A24">
          <w:rPr>
            <w:rStyle w:val="afe"/>
            <w:rFonts w:ascii="微软雅黑 Light" w:eastAsia="微软雅黑 Light" w:hAnsi="微软雅黑 Light"/>
            <w:noProof/>
          </w:rPr>
          <w:t>第三章 功能需求</w:t>
        </w:r>
        <w:r w:rsidR="0071776C">
          <w:rPr>
            <w:noProof/>
            <w:webHidden/>
          </w:rPr>
          <w:tab/>
        </w:r>
        <w:r w:rsidR="0071776C">
          <w:rPr>
            <w:noProof/>
            <w:webHidden/>
          </w:rPr>
          <w:fldChar w:fldCharType="begin"/>
        </w:r>
        <w:r w:rsidR="0071776C">
          <w:rPr>
            <w:noProof/>
            <w:webHidden/>
          </w:rPr>
          <w:instrText xml:space="preserve"> PAGEREF _Toc21610085 \h </w:instrText>
        </w:r>
        <w:r w:rsidR="0071776C">
          <w:rPr>
            <w:noProof/>
            <w:webHidden/>
          </w:rPr>
        </w:r>
        <w:r w:rsidR="0071776C">
          <w:rPr>
            <w:noProof/>
            <w:webHidden/>
          </w:rPr>
          <w:fldChar w:fldCharType="separate"/>
        </w:r>
        <w:r w:rsidR="0071776C">
          <w:rPr>
            <w:noProof/>
            <w:webHidden/>
          </w:rPr>
          <w:t>8</w:t>
        </w:r>
        <w:r w:rsidR="0071776C">
          <w:rPr>
            <w:noProof/>
            <w:webHidden/>
          </w:rPr>
          <w:fldChar w:fldCharType="end"/>
        </w:r>
      </w:hyperlink>
    </w:p>
    <w:p w14:paraId="70E8FC2D" w14:textId="61DAE806" w:rsidR="0071776C" w:rsidRDefault="00113737">
      <w:pPr>
        <w:pStyle w:val="TOC2"/>
        <w:rPr>
          <w:rFonts w:eastAsiaTheme="minorEastAsia" w:cstheme="minorBidi"/>
          <w:smallCaps w:val="0"/>
          <w:noProof/>
          <w:sz w:val="21"/>
          <w:szCs w:val="22"/>
        </w:rPr>
      </w:pPr>
      <w:hyperlink w:anchor="_Toc21610086"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账户管理</w:t>
        </w:r>
        <w:r w:rsidR="0071776C">
          <w:rPr>
            <w:noProof/>
            <w:webHidden/>
          </w:rPr>
          <w:tab/>
        </w:r>
        <w:r w:rsidR="0071776C">
          <w:rPr>
            <w:noProof/>
            <w:webHidden/>
          </w:rPr>
          <w:fldChar w:fldCharType="begin"/>
        </w:r>
        <w:r w:rsidR="0071776C">
          <w:rPr>
            <w:noProof/>
            <w:webHidden/>
          </w:rPr>
          <w:instrText xml:space="preserve"> PAGEREF _Toc21610086 \h </w:instrText>
        </w:r>
        <w:r w:rsidR="0071776C">
          <w:rPr>
            <w:noProof/>
            <w:webHidden/>
          </w:rPr>
        </w:r>
        <w:r w:rsidR="0071776C">
          <w:rPr>
            <w:noProof/>
            <w:webHidden/>
          </w:rPr>
          <w:fldChar w:fldCharType="separate"/>
        </w:r>
        <w:r w:rsidR="0071776C">
          <w:rPr>
            <w:noProof/>
            <w:webHidden/>
          </w:rPr>
          <w:t>8</w:t>
        </w:r>
        <w:r w:rsidR="0071776C">
          <w:rPr>
            <w:noProof/>
            <w:webHidden/>
          </w:rPr>
          <w:fldChar w:fldCharType="end"/>
        </w:r>
      </w:hyperlink>
    </w:p>
    <w:p w14:paraId="351F2B9B" w14:textId="6ED379CE" w:rsidR="0071776C" w:rsidRDefault="00113737">
      <w:pPr>
        <w:pStyle w:val="TOC3"/>
        <w:rPr>
          <w:rFonts w:eastAsiaTheme="minorEastAsia" w:cstheme="minorBidi"/>
          <w:i w:val="0"/>
          <w:iCs w:val="0"/>
          <w:noProof/>
          <w:sz w:val="21"/>
          <w:szCs w:val="22"/>
        </w:rPr>
      </w:pPr>
      <w:hyperlink w:anchor="_Toc21610087" w:history="1">
        <w:r w:rsidR="0071776C" w:rsidRPr="00AD6A24">
          <w:rPr>
            <w:rStyle w:val="afe"/>
            <w:rFonts w:eastAsia="微软雅黑 Light"/>
            <w:noProof/>
            <w14:scene3d>
              <w14:camera w14:prst="orthographicFront"/>
              <w14:lightRig w14:rig="threePt" w14:dir="t">
                <w14:rot w14:lat="0" w14:lon="0" w14:rev="0"/>
              </w14:lightRig>
            </w14:scene3d>
          </w:rPr>
          <w:t>3.1.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新建账户</w:t>
        </w:r>
        <w:r w:rsidR="0071776C">
          <w:rPr>
            <w:noProof/>
            <w:webHidden/>
          </w:rPr>
          <w:tab/>
        </w:r>
        <w:r w:rsidR="0071776C">
          <w:rPr>
            <w:noProof/>
            <w:webHidden/>
          </w:rPr>
          <w:fldChar w:fldCharType="begin"/>
        </w:r>
        <w:r w:rsidR="0071776C">
          <w:rPr>
            <w:noProof/>
            <w:webHidden/>
          </w:rPr>
          <w:instrText xml:space="preserve"> PAGEREF _Toc21610087 \h </w:instrText>
        </w:r>
        <w:r w:rsidR="0071776C">
          <w:rPr>
            <w:noProof/>
            <w:webHidden/>
          </w:rPr>
        </w:r>
        <w:r w:rsidR="0071776C">
          <w:rPr>
            <w:noProof/>
            <w:webHidden/>
          </w:rPr>
          <w:fldChar w:fldCharType="separate"/>
        </w:r>
        <w:r w:rsidR="0071776C">
          <w:rPr>
            <w:noProof/>
            <w:webHidden/>
          </w:rPr>
          <w:t>8</w:t>
        </w:r>
        <w:r w:rsidR="0071776C">
          <w:rPr>
            <w:noProof/>
            <w:webHidden/>
          </w:rPr>
          <w:fldChar w:fldCharType="end"/>
        </w:r>
      </w:hyperlink>
    </w:p>
    <w:p w14:paraId="07D8AA76" w14:textId="5825EB64" w:rsidR="0071776C" w:rsidRDefault="00113737">
      <w:pPr>
        <w:pStyle w:val="TOC3"/>
        <w:rPr>
          <w:rFonts w:eastAsiaTheme="minorEastAsia" w:cstheme="minorBidi"/>
          <w:i w:val="0"/>
          <w:iCs w:val="0"/>
          <w:noProof/>
          <w:sz w:val="21"/>
          <w:szCs w:val="22"/>
        </w:rPr>
      </w:pPr>
      <w:hyperlink w:anchor="_Toc21610088" w:history="1">
        <w:r w:rsidR="0071776C" w:rsidRPr="00AD6A24">
          <w:rPr>
            <w:rStyle w:val="afe"/>
            <w:rFonts w:eastAsia="微软雅黑 Light"/>
            <w:noProof/>
            <w14:scene3d>
              <w14:camera w14:prst="orthographicFront"/>
              <w14:lightRig w14:rig="threePt" w14:dir="t">
                <w14:rot w14:lat="0" w14:lon="0" w14:rev="0"/>
              </w14:lightRig>
            </w14:scene3d>
          </w:rPr>
          <w:t>3.1.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删除账户</w:t>
        </w:r>
        <w:r w:rsidR="0071776C">
          <w:rPr>
            <w:noProof/>
            <w:webHidden/>
          </w:rPr>
          <w:tab/>
        </w:r>
        <w:r w:rsidR="0071776C">
          <w:rPr>
            <w:noProof/>
            <w:webHidden/>
          </w:rPr>
          <w:fldChar w:fldCharType="begin"/>
        </w:r>
        <w:r w:rsidR="0071776C">
          <w:rPr>
            <w:noProof/>
            <w:webHidden/>
          </w:rPr>
          <w:instrText xml:space="preserve"> PAGEREF _Toc21610088 \h </w:instrText>
        </w:r>
        <w:r w:rsidR="0071776C">
          <w:rPr>
            <w:noProof/>
            <w:webHidden/>
          </w:rPr>
        </w:r>
        <w:r w:rsidR="0071776C">
          <w:rPr>
            <w:noProof/>
            <w:webHidden/>
          </w:rPr>
          <w:fldChar w:fldCharType="separate"/>
        </w:r>
        <w:r w:rsidR="0071776C">
          <w:rPr>
            <w:noProof/>
            <w:webHidden/>
          </w:rPr>
          <w:t>10</w:t>
        </w:r>
        <w:r w:rsidR="0071776C">
          <w:rPr>
            <w:noProof/>
            <w:webHidden/>
          </w:rPr>
          <w:fldChar w:fldCharType="end"/>
        </w:r>
      </w:hyperlink>
    </w:p>
    <w:p w14:paraId="1E10197B" w14:textId="2A4E9ED8" w:rsidR="0071776C" w:rsidRDefault="00113737">
      <w:pPr>
        <w:pStyle w:val="TOC3"/>
        <w:rPr>
          <w:rFonts w:eastAsiaTheme="minorEastAsia" w:cstheme="minorBidi"/>
          <w:i w:val="0"/>
          <w:iCs w:val="0"/>
          <w:noProof/>
          <w:sz w:val="21"/>
          <w:szCs w:val="22"/>
        </w:rPr>
      </w:pPr>
      <w:hyperlink w:anchor="_Toc21610089" w:history="1">
        <w:r w:rsidR="0071776C" w:rsidRPr="00AD6A24">
          <w:rPr>
            <w:rStyle w:val="afe"/>
            <w:rFonts w:eastAsia="微软雅黑 Light"/>
            <w:noProof/>
            <w14:scene3d>
              <w14:camera w14:prst="orthographicFront"/>
              <w14:lightRig w14:rig="threePt" w14:dir="t">
                <w14:rot w14:lat="0" w14:lon="0" w14:rev="0"/>
              </w14:lightRig>
            </w14:scene3d>
          </w:rPr>
          <w:t>3.1.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修改账户信息</w:t>
        </w:r>
        <w:r w:rsidR="0071776C">
          <w:rPr>
            <w:noProof/>
            <w:webHidden/>
          </w:rPr>
          <w:tab/>
        </w:r>
        <w:r w:rsidR="0071776C">
          <w:rPr>
            <w:noProof/>
            <w:webHidden/>
          </w:rPr>
          <w:fldChar w:fldCharType="begin"/>
        </w:r>
        <w:r w:rsidR="0071776C">
          <w:rPr>
            <w:noProof/>
            <w:webHidden/>
          </w:rPr>
          <w:instrText xml:space="preserve"> PAGEREF _Toc21610089 \h </w:instrText>
        </w:r>
        <w:r w:rsidR="0071776C">
          <w:rPr>
            <w:noProof/>
            <w:webHidden/>
          </w:rPr>
        </w:r>
        <w:r w:rsidR="0071776C">
          <w:rPr>
            <w:noProof/>
            <w:webHidden/>
          </w:rPr>
          <w:fldChar w:fldCharType="separate"/>
        </w:r>
        <w:r w:rsidR="0071776C">
          <w:rPr>
            <w:noProof/>
            <w:webHidden/>
          </w:rPr>
          <w:t>11</w:t>
        </w:r>
        <w:r w:rsidR="0071776C">
          <w:rPr>
            <w:noProof/>
            <w:webHidden/>
          </w:rPr>
          <w:fldChar w:fldCharType="end"/>
        </w:r>
      </w:hyperlink>
    </w:p>
    <w:p w14:paraId="6AAE4864" w14:textId="6FF69EBC" w:rsidR="0071776C" w:rsidRDefault="00113737">
      <w:pPr>
        <w:pStyle w:val="TOC3"/>
        <w:rPr>
          <w:rFonts w:eastAsiaTheme="minorEastAsia" w:cstheme="minorBidi"/>
          <w:i w:val="0"/>
          <w:iCs w:val="0"/>
          <w:noProof/>
          <w:sz w:val="21"/>
          <w:szCs w:val="22"/>
        </w:rPr>
      </w:pPr>
      <w:hyperlink w:anchor="_Toc21610090" w:history="1">
        <w:r w:rsidR="0071776C" w:rsidRPr="00AD6A24">
          <w:rPr>
            <w:rStyle w:val="afe"/>
            <w:rFonts w:eastAsia="微软雅黑 Light"/>
            <w:noProof/>
            <w14:scene3d>
              <w14:camera w14:prst="orthographicFront"/>
              <w14:lightRig w14:rig="threePt" w14:dir="t">
                <w14:rot w14:lat="0" w14:lon="0" w14:rev="0"/>
              </w14:lightRig>
            </w14:scene3d>
          </w:rPr>
          <w:t>3.1.4.</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账户登录</w:t>
        </w:r>
        <w:r w:rsidR="0071776C">
          <w:rPr>
            <w:noProof/>
            <w:webHidden/>
          </w:rPr>
          <w:tab/>
        </w:r>
        <w:r w:rsidR="0071776C">
          <w:rPr>
            <w:noProof/>
            <w:webHidden/>
          </w:rPr>
          <w:fldChar w:fldCharType="begin"/>
        </w:r>
        <w:r w:rsidR="0071776C">
          <w:rPr>
            <w:noProof/>
            <w:webHidden/>
          </w:rPr>
          <w:instrText xml:space="preserve"> PAGEREF _Toc21610090 \h </w:instrText>
        </w:r>
        <w:r w:rsidR="0071776C">
          <w:rPr>
            <w:noProof/>
            <w:webHidden/>
          </w:rPr>
        </w:r>
        <w:r w:rsidR="0071776C">
          <w:rPr>
            <w:noProof/>
            <w:webHidden/>
          </w:rPr>
          <w:fldChar w:fldCharType="separate"/>
        </w:r>
        <w:r w:rsidR="0071776C">
          <w:rPr>
            <w:noProof/>
            <w:webHidden/>
          </w:rPr>
          <w:t>13</w:t>
        </w:r>
        <w:r w:rsidR="0071776C">
          <w:rPr>
            <w:noProof/>
            <w:webHidden/>
          </w:rPr>
          <w:fldChar w:fldCharType="end"/>
        </w:r>
      </w:hyperlink>
    </w:p>
    <w:p w14:paraId="3B1C13D2" w14:textId="696EA4B6" w:rsidR="0071776C" w:rsidRDefault="00113737">
      <w:pPr>
        <w:pStyle w:val="TOC3"/>
        <w:rPr>
          <w:rFonts w:eastAsiaTheme="minorEastAsia" w:cstheme="minorBidi"/>
          <w:i w:val="0"/>
          <w:iCs w:val="0"/>
          <w:noProof/>
          <w:sz w:val="21"/>
          <w:szCs w:val="22"/>
        </w:rPr>
      </w:pPr>
      <w:hyperlink w:anchor="_Toc21610091" w:history="1">
        <w:r w:rsidR="0071776C" w:rsidRPr="00AD6A24">
          <w:rPr>
            <w:rStyle w:val="afe"/>
            <w:rFonts w:eastAsia="微软雅黑 Light"/>
            <w:noProof/>
            <w14:scene3d>
              <w14:camera w14:prst="orthographicFront"/>
              <w14:lightRig w14:rig="threePt" w14:dir="t">
                <w14:rot w14:lat="0" w14:lon="0" w14:rev="0"/>
              </w14:lightRig>
            </w14:scene3d>
          </w:rPr>
          <w:t>3.1.5.</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账户登出</w:t>
        </w:r>
        <w:r w:rsidR="0071776C">
          <w:rPr>
            <w:noProof/>
            <w:webHidden/>
          </w:rPr>
          <w:tab/>
        </w:r>
        <w:r w:rsidR="0071776C">
          <w:rPr>
            <w:noProof/>
            <w:webHidden/>
          </w:rPr>
          <w:fldChar w:fldCharType="begin"/>
        </w:r>
        <w:r w:rsidR="0071776C">
          <w:rPr>
            <w:noProof/>
            <w:webHidden/>
          </w:rPr>
          <w:instrText xml:space="preserve"> PAGEREF _Toc21610091 \h </w:instrText>
        </w:r>
        <w:r w:rsidR="0071776C">
          <w:rPr>
            <w:noProof/>
            <w:webHidden/>
          </w:rPr>
        </w:r>
        <w:r w:rsidR="0071776C">
          <w:rPr>
            <w:noProof/>
            <w:webHidden/>
          </w:rPr>
          <w:fldChar w:fldCharType="separate"/>
        </w:r>
        <w:r w:rsidR="0071776C">
          <w:rPr>
            <w:noProof/>
            <w:webHidden/>
          </w:rPr>
          <w:t>14</w:t>
        </w:r>
        <w:r w:rsidR="0071776C">
          <w:rPr>
            <w:noProof/>
            <w:webHidden/>
          </w:rPr>
          <w:fldChar w:fldCharType="end"/>
        </w:r>
      </w:hyperlink>
    </w:p>
    <w:p w14:paraId="3F3143EB" w14:textId="6EEDAE48" w:rsidR="0071776C" w:rsidRDefault="00113737">
      <w:pPr>
        <w:pStyle w:val="TOC2"/>
        <w:rPr>
          <w:rFonts w:eastAsiaTheme="minorEastAsia" w:cstheme="minorBidi"/>
          <w:smallCaps w:val="0"/>
          <w:noProof/>
          <w:sz w:val="21"/>
          <w:szCs w:val="22"/>
        </w:rPr>
      </w:pPr>
      <w:hyperlink w:anchor="_Toc2161009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系统参数设置</w:t>
        </w:r>
        <w:r w:rsidR="0071776C">
          <w:rPr>
            <w:noProof/>
            <w:webHidden/>
          </w:rPr>
          <w:tab/>
        </w:r>
        <w:r w:rsidR="0071776C">
          <w:rPr>
            <w:noProof/>
            <w:webHidden/>
          </w:rPr>
          <w:fldChar w:fldCharType="begin"/>
        </w:r>
        <w:r w:rsidR="0071776C">
          <w:rPr>
            <w:noProof/>
            <w:webHidden/>
          </w:rPr>
          <w:instrText xml:space="preserve"> PAGEREF _Toc21610092 \h </w:instrText>
        </w:r>
        <w:r w:rsidR="0071776C">
          <w:rPr>
            <w:noProof/>
            <w:webHidden/>
          </w:rPr>
        </w:r>
        <w:r w:rsidR="0071776C">
          <w:rPr>
            <w:noProof/>
            <w:webHidden/>
          </w:rPr>
          <w:fldChar w:fldCharType="separate"/>
        </w:r>
        <w:r w:rsidR="0071776C">
          <w:rPr>
            <w:noProof/>
            <w:webHidden/>
          </w:rPr>
          <w:t>15</w:t>
        </w:r>
        <w:r w:rsidR="0071776C">
          <w:rPr>
            <w:noProof/>
            <w:webHidden/>
          </w:rPr>
          <w:fldChar w:fldCharType="end"/>
        </w:r>
      </w:hyperlink>
    </w:p>
    <w:p w14:paraId="60076609" w14:textId="12FE26D9" w:rsidR="0071776C" w:rsidRDefault="00113737">
      <w:pPr>
        <w:pStyle w:val="TOC3"/>
        <w:rPr>
          <w:rFonts w:eastAsiaTheme="minorEastAsia" w:cstheme="minorBidi"/>
          <w:i w:val="0"/>
          <w:iCs w:val="0"/>
          <w:noProof/>
          <w:sz w:val="21"/>
          <w:szCs w:val="22"/>
        </w:rPr>
      </w:pPr>
      <w:hyperlink w:anchor="_Toc21610093" w:history="1">
        <w:r w:rsidR="0071776C" w:rsidRPr="00AD6A24">
          <w:rPr>
            <w:rStyle w:val="afe"/>
            <w:rFonts w:eastAsia="微软雅黑 Light"/>
            <w:noProof/>
            <w14:scene3d>
              <w14:camera w14:prst="orthographicFront"/>
              <w14:lightRig w14:rig="threePt" w14:dir="t">
                <w14:rot w14:lat="0" w14:lon="0" w14:rev="0"/>
              </w14:lightRig>
            </w14:scene3d>
          </w:rPr>
          <w:t>3.2.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网络参数设置</w:t>
        </w:r>
        <w:r w:rsidR="0071776C">
          <w:rPr>
            <w:noProof/>
            <w:webHidden/>
          </w:rPr>
          <w:tab/>
        </w:r>
        <w:r w:rsidR="0071776C">
          <w:rPr>
            <w:noProof/>
            <w:webHidden/>
          </w:rPr>
          <w:fldChar w:fldCharType="begin"/>
        </w:r>
        <w:r w:rsidR="0071776C">
          <w:rPr>
            <w:noProof/>
            <w:webHidden/>
          </w:rPr>
          <w:instrText xml:space="preserve"> PAGEREF _Toc21610093 \h </w:instrText>
        </w:r>
        <w:r w:rsidR="0071776C">
          <w:rPr>
            <w:noProof/>
            <w:webHidden/>
          </w:rPr>
        </w:r>
        <w:r w:rsidR="0071776C">
          <w:rPr>
            <w:noProof/>
            <w:webHidden/>
          </w:rPr>
          <w:fldChar w:fldCharType="separate"/>
        </w:r>
        <w:r w:rsidR="0071776C">
          <w:rPr>
            <w:noProof/>
            <w:webHidden/>
          </w:rPr>
          <w:t>15</w:t>
        </w:r>
        <w:r w:rsidR="0071776C">
          <w:rPr>
            <w:noProof/>
            <w:webHidden/>
          </w:rPr>
          <w:fldChar w:fldCharType="end"/>
        </w:r>
      </w:hyperlink>
    </w:p>
    <w:p w14:paraId="16E2550B" w14:textId="09D4D8BF" w:rsidR="0071776C" w:rsidRDefault="00113737">
      <w:pPr>
        <w:pStyle w:val="TOC3"/>
        <w:rPr>
          <w:rFonts w:eastAsiaTheme="minorEastAsia" w:cstheme="minorBidi"/>
          <w:i w:val="0"/>
          <w:iCs w:val="0"/>
          <w:noProof/>
          <w:sz w:val="21"/>
          <w:szCs w:val="22"/>
        </w:rPr>
      </w:pPr>
      <w:hyperlink w:anchor="_Toc21610094" w:history="1">
        <w:r w:rsidR="0071776C" w:rsidRPr="00AD6A24">
          <w:rPr>
            <w:rStyle w:val="afe"/>
            <w:rFonts w:eastAsia="微软雅黑 Light"/>
            <w:noProof/>
            <w14:scene3d>
              <w14:camera w14:prst="orthographicFront"/>
              <w14:lightRig w14:rig="threePt" w14:dir="t">
                <w14:rot w14:lat="0" w14:lon="0" w14:rev="0"/>
              </w14:lightRig>
            </w14:scene3d>
          </w:rPr>
          <w:t>3.2.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数据库参数设置</w:t>
        </w:r>
        <w:r w:rsidR="0071776C">
          <w:rPr>
            <w:noProof/>
            <w:webHidden/>
          </w:rPr>
          <w:tab/>
        </w:r>
        <w:r w:rsidR="0071776C">
          <w:rPr>
            <w:noProof/>
            <w:webHidden/>
          </w:rPr>
          <w:fldChar w:fldCharType="begin"/>
        </w:r>
        <w:r w:rsidR="0071776C">
          <w:rPr>
            <w:noProof/>
            <w:webHidden/>
          </w:rPr>
          <w:instrText xml:space="preserve"> PAGEREF _Toc21610094 \h </w:instrText>
        </w:r>
        <w:r w:rsidR="0071776C">
          <w:rPr>
            <w:noProof/>
            <w:webHidden/>
          </w:rPr>
        </w:r>
        <w:r w:rsidR="0071776C">
          <w:rPr>
            <w:noProof/>
            <w:webHidden/>
          </w:rPr>
          <w:fldChar w:fldCharType="separate"/>
        </w:r>
        <w:r w:rsidR="0071776C">
          <w:rPr>
            <w:noProof/>
            <w:webHidden/>
          </w:rPr>
          <w:t>17</w:t>
        </w:r>
        <w:r w:rsidR="0071776C">
          <w:rPr>
            <w:noProof/>
            <w:webHidden/>
          </w:rPr>
          <w:fldChar w:fldCharType="end"/>
        </w:r>
      </w:hyperlink>
    </w:p>
    <w:p w14:paraId="03E53E72" w14:textId="5BE830DE" w:rsidR="0071776C" w:rsidRDefault="00113737">
      <w:pPr>
        <w:pStyle w:val="TOC2"/>
        <w:rPr>
          <w:rFonts w:eastAsiaTheme="minorEastAsia" w:cstheme="minorBidi"/>
          <w:smallCaps w:val="0"/>
          <w:noProof/>
          <w:sz w:val="21"/>
          <w:szCs w:val="22"/>
        </w:rPr>
      </w:pPr>
      <w:hyperlink w:anchor="_Toc21610095"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系统状态监测</w:t>
        </w:r>
        <w:r w:rsidR="0071776C">
          <w:rPr>
            <w:noProof/>
            <w:webHidden/>
          </w:rPr>
          <w:tab/>
        </w:r>
        <w:r w:rsidR="0071776C">
          <w:rPr>
            <w:noProof/>
            <w:webHidden/>
          </w:rPr>
          <w:fldChar w:fldCharType="begin"/>
        </w:r>
        <w:r w:rsidR="0071776C">
          <w:rPr>
            <w:noProof/>
            <w:webHidden/>
          </w:rPr>
          <w:instrText xml:space="preserve"> PAGEREF _Toc21610095 \h </w:instrText>
        </w:r>
        <w:r w:rsidR="0071776C">
          <w:rPr>
            <w:noProof/>
            <w:webHidden/>
          </w:rPr>
        </w:r>
        <w:r w:rsidR="0071776C">
          <w:rPr>
            <w:noProof/>
            <w:webHidden/>
          </w:rPr>
          <w:fldChar w:fldCharType="separate"/>
        </w:r>
        <w:r w:rsidR="0071776C">
          <w:rPr>
            <w:noProof/>
            <w:webHidden/>
          </w:rPr>
          <w:t>19</w:t>
        </w:r>
        <w:r w:rsidR="0071776C">
          <w:rPr>
            <w:noProof/>
            <w:webHidden/>
          </w:rPr>
          <w:fldChar w:fldCharType="end"/>
        </w:r>
      </w:hyperlink>
    </w:p>
    <w:p w14:paraId="0C995EC7" w14:textId="63D26D8E" w:rsidR="0071776C" w:rsidRDefault="00113737">
      <w:pPr>
        <w:pStyle w:val="TOC3"/>
        <w:rPr>
          <w:rFonts w:eastAsiaTheme="minorEastAsia" w:cstheme="minorBidi"/>
          <w:i w:val="0"/>
          <w:iCs w:val="0"/>
          <w:noProof/>
          <w:sz w:val="21"/>
          <w:szCs w:val="22"/>
        </w:rPr>
      </w:pPr>
      <w:hyperlink w:anchor="_Toc21610096" w:history="1">
        <w:r w:rsidR="0071776C" w:rsidRPr="00AD6A24">
          <w:rPr>
            <w:rStyle w:val="afe"/>
            <w:rFonts w:eastAsia="微软雅黑 Light"/>
            <w:noProof/>
            <w14:scene3d>
              <w14:camera w14:prst="orthographicFront"/>
              <w14:lightRig w14:rig="threePt" w14:dir="t">
                <w14:rot w14:lat="0" w14:lon="0" w14:rev="0"/>
              </w14:lightRig>
            </w14:scene3d>
          </w:rPr>
          <w:t>3.3.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系统状态信息显示</w:t>
        </w:r>
        <w:r w:rsidR="0071776C">
          <w:rPr>
            <w:noProof/>
            <w:webHidden/>
          </w:rPr>
          <w:tab/>
        </w:r>
        <w:r w:rsidR="0071776C">
          <w:rPr>
            <w:noProof/>
            <w:webHidden/>
          </w:rPr>
          <w:fldChar w:fldCharType="begin"/>
        </w:r>
        <w:r w:rsidR="0071776C">
          <w:rPr>
            <w:noProof/>
            <w:webHidden/>
          </w:rPr>
          <w:instrText xml:space="preserve"> PAGEREF _Toc21610096 \h </w:instrText>
        </w:r>
        <w:r w:rsidR="0071776C">
          <w:rPr>
            <w:noProof/>
            <w:webHidden/>
          </w:rPr>
        </w:r>
        <w:r w:rsidR="0071776C">
          <w:rPr>
            <w:noProof/>
            <w:webHidden/>
          </w:rPr>
          <w:fldChar w:fldCharType="separate"/>
        </w:r>
        <w:r w:rsidR="0071776C">
          <w:rPr>
            <w:noProof/>
            <w:webHidden/>
          </w:rPr>
          <w:t>19</w:t>
        </w:r>
        <w:r w:rsidR="0071776C">
          <w:rPr>
            <w:noProof/>
            <w:webHidden/>
          </w:rPr>
          <w:fldChar w:fldCharType="end"/>
        </w:r>
      </w:hyperlink>
    </w:p>
    <w:p w14:paraId="72D5B715" w14:textId="04E17B15" w:rsidR="0071776C" w:rsidRDefault="00113737">
      <w:pPr>
        <w:pStyle w:val="TOC3"/>
        <w:rPr>
          <w:rFonts w:eastAsiaTheme="minorEastAsia" w:cstheme="minorBidi"/>
          <w:i w:val="0"/>
          <w:iCs w:val="0"/>
          <w:noProof/>
          <w:sz w:val="21"/>
          <w:szCs w:val="22"/>
        </w:rPr>
      </w:pPr>
      <w:hyperlink w:anchor="_Toc21610097" w:history="1">
        <w:r w:rsidR="0071776C" w:rsidRPr="00AD6A24">
          <w:rPr>
            <w:rStyle w:val="afe"/>
            <w:rFonts w:eastAsia="微软雅黑 Light"/>
            <w:noProof/>
            <w14:scene3d>
              <w14:camera w14:prst="orthographicFront"/>
              <w14:lightRig w14:rig="threePt" w14:dir="t">
                <w14:rot w14:lat="0" w14:lon="0" w14:rev="0"/>
              </w14:lightRig>
            </w14:scene3d>
          </w:rPr>
          <w:t>3.3.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状态信息显示</w:t>
        </w:r>
        <w:r w:rsidR="0071776C">
          <w:rPr>
            <w:noProof/>
            <w:webHidden/>
          </w:rPr>
          <w:tab/>
        </w:r>
        <w:r w:rsidR="0071776C">
          <w:rPr>
            <w:noProof/>
            <w:webHidden/>
          </w:rPr>
          <w:fldChar w:fldCharType="begin"/>
        </w:r>
        <w:r w:rsidR="0071776C">
          <w:rPr>
            <w:noProof/>
            <w:webHidden/>
          </w:rPr>
          <w:instrText xml:space="preserve"> PAGEREF _Toc21610097 \h </w:instrText>
        </w:r>
        <w:r w:rsidR="0071776C">
          <w:rPr>
            <w:noProof/>
            <w:webHidden/>
          </w:rPr>
        </w:r>
        <w:r w:rsidR="0071776C">
          <w:rPr>
            <w:noProof/>
            <w:webHidden/>
          </w:rPr>
          <w:fldChar w:fldCharType="separate"/>
        </w:r>
        <w:r w:rsidR="0071776C">
          <w:rPr>
            <w:noProof/>
            <w:webHidden/>
          </w:rPr>
          <w:t>21</w:t>
        </w:r>
        <w:r w:rsidR="0071776C">
          <w:rPr>
            <w:noProof/>
            <w:webHidden/>
          </w:rPr>
          <w:fldChar w:fldCharType="end"/>
        </w:r>
      </w:hyperlink>
    </w:p>
    <w:p w14:paraId="0BDD82B7" w14:textId="7C8E0C2D" w:rsidR="0071776C" w:rsidRDefault="00113737">
      <w:pPr>
        <w:pStyle w:val="TOC3"/>
        <w:rPr>
          <w:rFonts w:eastAsiaTheme="minorEastAsia" w:cstheme="minorBidi"/>
          <w:i w:val="0"/>
          <w:iCs w:val="0"/>
          <w:noProof/>
          <w:sz w:val="21"/>
          <w:szCs w:val="22"/>
        </w:rPr>
      </w:pPr>
      <w:hyperlink w:anchor="_Toc21610098" w:history="1">
        <w:r w:rsidR="0071776C" w:rsidRPr="00AD6A24">
          <w:rPr>
            <w:rStyle w:val="afe"/>
            <w:rFonts w:eastAsia="微软雅黑 Light"/>
            <w:noProof/>
            <w14:scene3d>
              <w14:camera w14:prst="orthographicFront"/>
              <w14:lightRig w14:rig="threePt" w14:dir="t">
                <w14:rot w14:lat="0" w14:lon="0" w14:rev="0"/>
              </w14:lightRig>
            </w14:scene3d>
          </w:rPr>
          <w:t>3.3.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监控视频播放</w:t>
        </w:r>
        <w:r w:rsidR="0071776C">
          <w:rPr>
            <w:noProof/>
            <w:webHidden/>
          </w:rPr>
          <w:tab/>
        </w:r>
        <w:r w:rsidR="0071776C">
          <w:rPr>
            <w:noProof/>
            <w:webHidden/>
          </w:rPr>
          <w:fldChar w:fldCharType="begin"/>
        </w:r>
        <w:r w:rsidR="0071776C">
          <w:rPr>
            <w:noProof/>
            <w:webHidden/>
          </w:rPr>
          <w:instrText xml:space="preserve"> PAGEREF _Toc21610098 \h </w:instrText>
        </w:r>
        <w:r w:rsidR="0071776C">
          <w:rPr>
            <w:noProof/>
            <w:webHidden/>
          </w:rPr>
        </w:r>
        <w:r w:rsidR="0071776C">
          <w:rPr>
            <w:noProof/>
            <w:webHidden/>
          </w:rPr>
          <w:fldChar w:fldCharType="separate"/>
        </w:r>
        <w:r w:rsidR="0071776C">
          <w:rPr>
            <w:noProof/>
            <w:webHidden/>
          </w:rPr>
          <w:t>24</w:t>
        </w:r>
        <w:r w:rsidR="0071776C">
          <w:rPr>
            <w:noProof/>
            <w:webHidden/>
          </w:rPr>
          <w:fldChar w:fldCharType="end"/>
        </w:r>
      </w:hyperlink>
    </w:p>
    <w:p w14:paraId="4BEC511D" w14:textId="245A21DD" w:rsidR="0071776C" w:rsidRDefault="00113737">
      <w:pPr>
        <w:pStyle w:val="TOC2"/>
        <w:rPr>
          <w:rFonts w:eastAsiaTheme="minorEastAsia" w:cstheme="minorBidi"/>
          <w:smallCaps w:val="0"/>
          <w:noProof/>
          <w:sz w:val="21"/>
          <w:szCs w:val="22"/>
        </w:rPr>
      </w:pPr>
      <w:hyperlink w:anchor="_Toc2161009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组件远控</w:t>
        </w:r>
        <w:r w:rsidR="0071776C">
          <w:rPr>
            <w:noProof/>
            <w:webHidden/>
          </w:rPr>
          <w:tab/>
        </w:r>
        <w:r w:rsidR="0071776C">
          <w:rPr>
            <w:noProof/>
            <w:webHidden/>
          </w:rPr>
          <w:fldChar w:fldCharType="begin"/>
        </w:r>
        <w:r w:rsidR="0071776C">
          <w:rPr>
            <w:noProof/>
            <w:webHidden/>
          </w:rPr>
          <w:instrText xml:space="preserve"> PAGEREF _Toc21610099 \h </w:instrText>
        </w:r>
        <w:r w:rsidR="0071776C">
          <w:rPr>
            <w:noProof/>
            <w:webHidden/>
          </w:rPr>
        </w:r>
        <w:r w:rsidR="0071776C">
          <w:rPr>
            <w:noProof/>
            <w:webHidden/>
          </w:rPr>
          <w:fldChar w:fldCharType="separate"/>
        </w:r>
        <w:r w:rsidR="0071776C">
          <w:rPr>
            <w:noProof/>
            <w:webHidden/>
          </w:rPr>
          <w:t>25</w:t>
        </w:r>
        <w:r w:rsidR="0071776C">
          <w:rPr>
            <w:noProof/>
            <w:webHidden/>
          </w:rPr>
          <w:fldChar w:fldCharType="end"/>
        </w:r>
      </w:hyperlink>
    </w:p>
    <w:p w14:paraId="43F0ACF0" w14:textId="16A9434A" w:rsidR="0071776C" w:rsidRDefault="00113737">
      <w:pPr>
        <w:pStyle w:val="TOC3"/>
        <w:rPr>
          <w:rFonts w:eastAsiaTheme="minorEastAsia" w:cstheme="minorBidi"/>
          <w:i w:val="0"/>
          <w:iCs w:val="0"/>
          <w:noProof/>
          <w:sz w:val="21"/>
          <w:szCs w:val="22"/>
        </w:rPr>
      </w:pPr>
      <w:hyperlink w:anchor="_Toc21610100" w:history="1">
        <w:r w:rsidR="0071776C" w:rsidRPr="00AD6A24">
          <w:rPr>
            <w:rStyle w:val="afe"/>
            <w:rFonts w:eastAsia="微软雅黑 Light"/>
            <w:noProof/>
            <w14:scene3d>
              <w14:camera w14:prst="orthographicFront"/>
              <w14:lightRig w14:rig="threePt" w14:dir="t">
                <w14:rot w14:lat="0" w14:lon="0" w14:rev="0"/>
              </w14:lightRig>
            </w14:scene3d>
          </w:rPr>
          <w:t>3.4.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远程控制</w:t>
        </w:r>
        <w:r w:rsidR="0071776C">
          <w:rPr>
            <w:noProof/>
            <w:webHidden/>
          </w:rPr>
          <w:tab/>
        </w:r>
        <w:r w:rsidR="0071776C">
          <w:rPr>
            <w:noProof/>
            <w:webHidden/>
          </w:rPr>
          <w:fldChar w:fldCharType="begin"/>
        </w:r>
        <w:r w:rsidR="0071776C">
          <w:rPr>
            <w:noProof/>
            <w:webHidden/>
          </w:rPr>
          <w:instrText xml:space="preserve"> PAGEREF _Toc21610100 \h </w:instrText>
        </w:r>
        <w:r w:rsidR="0071776C">
          <w:rPr>
            <w:noProof/>
            <w:webHidden/>
          </w:rPr>
        </w:r>
        <w:r w:rsidR="0071776C">
          <w:rPr>
            <w:noProof/>
            <w:webHidden/>
          </w:rPr>
          <w:fldChar w:fldCharType="separate"/>
        </w:r>
        <w:r w:rsidR="0071776C">
          <w:rPr>
            <w:noProof/>
            <w:webHidden/>
          </w:rPr>
          <w:t>25</w:t>
        </w:r>
        <w:r w:rsidR="0071776C">
          <w:rPr>
            <w:noProof/>
            <w:webHidden/>
          </w:rPr>
          <w:fldChar w:fldCharType="end"/>
        </w:r>
      </w:hyperlink>
    </w:p>
    <w:p w14:paraId="03274025" w14:textId="150A63A0" w:rsidR="0071776C" w:rsidRDefault="00113737">
      <w:pPr>
        <w:pStyle w:val="TOC3"/>
        <w:rPr>
          <w:rFonts w:eastAsiaTheme="minorEastAsia" w:cstheme="minorBidi"/>
          <w:i w:val="0"/>
          <w:iCs w:val="0"/>
          <w:noProof/>
          <w:sz w:val="21"/>
          <w:szCs w:val="22"/>
        </w:rPr>
      </w:pPr>
      <w:hyperlink w:anchor="_Toc21610101" w:history="1">
        <w:r w:rsidR="0071776C" w:rsidRPr="00AD6A24">
          <w:rPr>
            <w:rStyle w:val="afe"/>
            <w:rFonts w:eastAsia="微软雅黑 Light"/>
            <w:noProof/>
            <w14:scene3d>
              <w14:camera w14:prst="orthographicFront"/>
              <w14:lightRig w14:rig="threePt" w14:dir="t">
                <w14:rot w14:lat="0" w14:lon="0" w14:rev="0"/>
              </w14:lightRig>
            </w14:scene3d>
          </w:rPr>
          <w:t>3.4.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远程控制结果显示</w:t>
        </w:r>
        <w:r w:rsidR="0071776C">
          <w:rPr>
            <w:noProof/>
            <w:webHidden/>
          </w:rPr>
          <w:tab/>
        </w:r>
        <w:r w:rsidR="0071776C">
          <w:rPr>
            <w:noProof/>
            <w:webHidden/>
          </w:rPr>
          <w:fldChar w:fldCharType="begin"/>
        </w:r>
        <w:r w:rsidR="0071776C">
          <w:rPr>
            <w:noProof/>
            <w:webHidden/>
          </w:rPr>
          <w:instrText xml:space="preserve"> PAGEREF _Toc21610101 \h </w:instrText>
        </w:r>
        <w:r w:rsidR="0071776C">
          <w:rPr>
            <w:noProof/>
            <w:webHidden/>
          </w:rPr>
        </w:r>
        <w:r w:rsidR="0071776C">
          <w:rPr>
            <w:noProof/>
            <w:webHidden/>
          </w:rPr>
          <w:fldChar w:fldCharType="separate"/>
        </w:r>
        <w:r w:rsidR="0071776C">
          <w:rPr>
            <w:noProof/>
            <w:webHidden/>
          </w:rPr>
          <w:t>26</w:t>
        </w:r>
        <w:r w:rsidR="0071776C">
          <w:rPr>
            <w:noProof/>
            <w:webHidden/>
          </w:rPr>
          <w:fldChar w:fldCharType="end"/>
        </w:r>
      </w:hyperlink>
    </w:p>
    <w:p w14:paraId="13D46D76" w14:textId="0AFC41C6" w:rsidR="0071776C" w:rsidRDefault="00113737">
      <w:pPr>
        <w:pStyle w:val="TOC2"/>
        <w:rPr>
          <w:rFonts w:eastAsiaTheme="minorEastAsia" w:cstheme="minorBidi"/>
          <w:smallCaps w:val="0"/>
          <w:noProof/>
          <w:sz w:val="21"/>
          <w:szCs w:val="22"/>
        </w:rPr>
      </w:pPr>
      <w:hyperlink w:anchor="_Toc2161010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任务执行</w:t>
        </w:r>
        <w:r w:rsidR="0071776C">
          <w:rPr>
            <w:noProof/>
            <w:webHidden/>
          </w:rPr>
          <w:tab/>
        </w:r>
        <w:r w:rsidR="0071776C">
          <w:rPr>
            <w:noProof/>
            <w:webHidden/>
          </w:rPr>
          <w:fldChar w:fldCharType="begin"/>
        </w:r>
        <w:r w:rsidR="0071776C">
          <w:rPr>
            <w:noProof/>
            <w:webHidden/>
          </w:rPr>
          <w:instrText xml:space="preserve"> PAGEREF _Toc21610102 \h </w:instrText>
        </w:r>
        <w:r w:rsidR="0071776C">
          <w:rPr>
            <w:noProof/>
            <w:webHidden/>
          </w:rPr>
        </w:r>
        <w:r w:rsidR="0071776C">
          <w:rPr>
            <w:noProof/>
            <w:webHidden/>
          </w:rPr>
          <w:fldChar w:fldCharType="separate"/>
        </w:r>
        <w:r w:rsidR="0071776C">
          <w:rPr>
            <w:noProof/>
            <w:webHidden/>
          </w:rPr>
          <w:t>27</w:t>
        </w:r>
        <w:r w:rsidR="0071776C">
          <w:rPr>
            <w:noProof/>
            <w:webHidden/>
          </w:rPr>
          <w:fldChar w:fldCharType="end"/>
        </w:r>
      </w:hyperlink>
    </w:p>
    <w:p w14:paraId="57780D2D" w14:textId="32409593" w:rsidR="0071776C" w:rsidRDefault="00113737">
      <w:pPr>
        <w:pStyle w:val="TOC3"/>
        <w:rPr>
          <w:rFonts w:eastAsiaTheme="minorEastAsia" w:cstheme="minorBidi"/>
          <w:i w:val="0"/>
          <w:iCs w:val="0"/>
          <w:noProof/>
          <w:sz w:val="21"/>
          <w:szCs w:val="22"/>
        </w:rPr>
      </w:pPr>
      <w:hyperlink w:anchor="_Toc21610103" w:history="1">
        <w:r w:rsidR="0071776C" w:rsidRPr="00AD6A24">
          <w:rPr>
            <w:rStyle w:val="afe"/>
            <w:rFonts w:eastAsia="微软雅黑 Light"/>
            <w:noProof/>
            <w14:scene3d>
              <w14:camera w14:prst="orthographicFront"/>
              <w14:lightRig w14:rig="threePt" w14:dir="t">
                <w14:rot w14:lat="0" w14:lon="0" w14:rev="0"/>
              </w14:lightRig>
            </w14:scene3d>
          </w:rPr>
          <w:t>3.5.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任务编辑下发</w:t>
        </w:r>
        <w:r w:rsidR="0071776C">
          <w:rPr>
            <w:noProof/>
            <w:webHidden/>
          </w:rPr>
          <w:tab/>
        </w:r>
        <w:r w:rsidR="0071776C">
          <w:rPr>
            <w:noProof/>
            <w:webHidden/>
          </w:rPr>
          <w:fldChar w:fldCharType="begin"/>
        </w:r>
        <w:r w:rsidR="0071776C">
          <w:rPr>
            <w:noProof/>
            <w:webHidden/>
          </w:rPr>
          <w:instrText xml:space="preserve"> PAGEREF _Toc21610103 \h </w:instrText>
        </w:r>
        <w:r w:rsidR="0071776C">
          <w:rPr>
            <w:noProof/>
            <w:webHidden/>
          </w:rPr>
        </w:r>
        <w:r w:rsidR="0071776C">
          <w:rPr>
            <w:noProof/>
            <w:webHidden/>
          </w:rPr>
          <w:fldChar w:fldCharType="separate"/>
        </w:r>
        <w:r w:rsidR="0071776C">
          <w:rPr>
            <w:noProof/>
            <w:webHidden/>
          </w:rPr>
          <w:t>27</w:t>
        </w:r>
        <w:r w:rsidR="0071776C">
          <w:rPr>
            <w:noProof/>
            <w:webHidden/>
          </w:rPr>
          <w:fldChar w:fldCharType="end"/>
        </w:r>
      </w:hyperlink>
    </w:p>
    <w:p w14:paraId="339E68DD" w14:textId="18FD7319" w:rsidR="0071776C" w:rsidRDefault="00113737">
      <w:pPr>
        <w:pStyle w:val="TOC3"/>
        <w:rPr>
          <w:rFonts w:eastAsiaTheme="minorEastAsia" w:cstheme="minorBidi"/>
          <w:i w:val="0"/>
          <w:iCs w:val="0"/>
          <w:noProof/>
          <w:sz w:val="21"/>
          <w:szCs w:val="22"/>
        </w:rPr>
      </w:pPr>
      <w:hyperlink w:anchor="_Toc21610104" w:history="1">
        <w:r w:rsidR="0071776C" w:rsidRPr="00AD6A24">
          <w:rPr>
            <w:rStyle w:val="afe"/>
            <w:rFonts w:eastAsia="微软雅黑 Light"/>
            <w:noProof/>
            <w14:scene3d>
              <w14:camera w14:prst="orthographicFront"/>
              <w14:lightRig w14:rig="threePt" w14:dir="t">
                <w14:rot w14:lat="0" w14:lon="0" w14:rev="0"/>
              </w14:lightRig>
            </w14:scene3d>
          </w:rPr>
          <w:t>3.5.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任务执行状态显示</w:t>
        </w:r>
        <w:r w:rsidR="0071776C">
          <w:rPr>
            <w:noProof/>
            <w:webHidden/>
          </w:rPr>
          <w:tab/>
        </w:r>
        <w:r w:rsidR="0071776C">
          <w:rPr>
            <w:noProof/>
            <w:webHidden/>
          </w:rPr>
          <w:fldChar w:fldCharType="begin"/>
        </w:r>
        <w:r w:rsidR="0071776C">
          <w:rPr>
            <w:noProof/>
            <w:webHidden/>
          </w:rPr>
          <w:instrText xml:space="preserve"> PAGEREF _Toc21610104 \h </w:instrText>
        </w:r>
        <w:r w:rsidR="0071776C">
          <w:rPr>
            <w:noProof/>
            <w:webHidden/>
          </w:rPr>
        </w:r>
        <w:r w:rsidR="0071776C">
          <w:rPr>
            <w:noProof/>
            <w:webHidden/>
          </w:rPr>
          <w:fldChar w:fldCharType="separate"/>
        </w:r>
        <w:r w:rsidR="0071776C">
          <w:rPr>
            <w:noProof/>
            <w:webHidden/>
          </w:rPr>
          <w:t>28</w:t>
        </w:r>
        <w:r w:rsidR="0071776C">
          <w:rPr>
            <w:noProof/>
            <w:webHidden/>
          </w:rPr>
          <w:fldChar w:fldCharType="end"/>
        </w:r>
      </w:hyperlink>
    </w:p>
    <w:p w14:paraId="5F29C73E" w14:textId="2FF30BC5" w:rsidR="0071776C" w:rsidRDefault="00113737">
      <w:pPr>
        <w:pStyle w:val="TOC2"/>
        <w:rPr>
          <w:rFonts w:eastAsiaTheme="minorEastAsia" w:cstheme="minorBidi"/>
          <w:smallCaps w:val="0"/>
          <w:noProof/>
          <w:sz w:val="21"/>
          <w:szCs w:val="22"/>
        </w:rPr>
      </w:pPr>
      <w:hyperlink w:anchor="_Toc21610105"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日志</w:t>
        </w:r>
        <w:r w:rsidR="0071776C">
          <w:rPr>
            <w:noProof/>
            <w:webHidden/>
          </w:rPr>
          <w:tab/>
        </w:r>
        <w:r w:rsidR="0071776C">
          <w:rPr>
            <w:noProof/>
            <w:webHidden/>
          </w:rPr>
          <w:fldChar w:fldCharType="begin"/>
        </w:r>
        <w:r w:rsidR="0071776C">
          <w:rPr>
            <w:noProof/>
            <w:webHidden/>
          </w:rPr>
          <w:instrText xml:space="preserve"> PAGEREF _Toc21610105 \h </w:instrText>
        </w:r>
        <w:r w:rsidR="0071776C">
          <w:rPr>
            <w:noProof/>
            <w:webHidden/>
          </w:rPr>
        </w:r>
        <w:r w:rsidR="0071776C">
          <w:rPr>
            <w:noProof/>
            <w:webHidden/>
          </w:rPr>
          <w:fldChar w:fldCharType="separate"/>
        </w:r>
        <w:r w:rsidR="0071776C">
          <w:rPr>
            <w:noProof/>
            <w:webHidden/>
          </w:rPr>
          <w:t>30</w:t>
        </w:r>
        <w:r w:rsidR="0071776C">
          <w:rPr>
            <w:noProof/>
            <w:webHidden/>
          </w:rPr>
          <w:fldChar w:fldCharType="end"/>
        </w:r>
      </w:hyperlink>
    </w:p>
    <w:p w14:paraId="60CD7102" w14:textId="19844196" w:rsidR="0071776C" w:rsidRDefault="00113737">
      <w:pPr>
        <w:pStyle w:val="TOC3"/>
        <w:rPr>
          <w:rFonts w:eastAsiaTheme="minorEastAsia" w:cstheme="minorBidi"/>
          <w:i w:val="0"/>
          <w:iCs w:val="0"/>
          <w:noProof/>
          <w:sz w:val="21"/>
          <w:szCs w:val="22"/>
        </w:rPr>
      </w:pPr>
      <w:hyperlink w:anchor="_Toc21610106" w:history="1">
        <w:r w:rsidR="0071776C" w:rsidRPr="00AD6A24">
          <w:rPr>
            <w:rStyle w:val="afe"/>
            <w:rFonts w:eastAsia="微软雅黑 Light"/>
            <w:noProof/>
            <w14:scene3d>
              <w14:camera w14:prst="orthographicFront"/>
              <w14:lightRig w14:rig="threePt" w14:dir="t">
                <w14:rot w14:lat="0" w14:lon="0" w14:rev="0"/>
              </w14:lightRig>
            </w14:scene3d>
          </w:rPr>
          <w:t>3.6.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日志记录</w:t>
        </w:r>
        <w:r w:rsidR="0071776C">
          <w:rPr>
            <w:noProof/>
            <w:webHidden/>
          </w:rPr>
          <w:tab/>
        </w:r>
        <w:r w:rsidR="0071776C">
          <w:rPr>
            <w:noProof/>
            <w:webHidden/>
          </w:rPr>
          <w:fldChar w:fldCharType="begin"/>
        </w:r>
        <w:r w:rsidR="0071776C">
          <w:rPr>
            <w:noProof/>
            <w:webHidden/>
          </w:rPr>
          <w:instrText xml:space="preserve"> PAGEREF _Toc21610106 \h </w:instrText>
        </w:r>
        <w:r w:rsidR="0071776C">
          <w:rPr>
            <w:noProof/>
            <w:webHidden/>
          </w:rPr>
        </w:r>
        <w:r w:rsidR="0071776C">
          <w:rPr>
            <w:noProof/>
            <w:webHidden/>
          </w:rPr>
          <w:fldChar w:fldCharType="separate"/>
        </w:r>
        <w:r w:rsidR="0071776C">
          <w:rPr>
            <w:noProof/>
            <w:webHidden/>
          </w:rPr>
          <w:t>30</w:t>
        </w:r>
        <w:r w:rsidR="0071776C">
          <w:rPr>
            <w:noProof/>
            <w:webHidden/>
          </w:rPr>
          <w:fldChar w:fldCharType="end"/>
        </w:r>
      </w:hyperlink>
    </w:p>
    <w:p w14:paraId="4475519D" w14:textId="00DF4BB1" w:rsidR="0071776C" w:rsidRDefault="00113737">
      <w:pPr>
        <w:pStyle w:val="TOC3"/>
        <w:rPr>
          <w:rFonts w:eastAsiaTheme="minorEastAsia" w:cstheme="minorBidi"/>
          <w:i w:val="0"/>
          <w:iCs w:val="0"/>
          <w:noProof/>
          <w:sz w:val="21"/>
          <w:szCs w:val="22"/>
        </w:rPr>
      </w:pPr>
      <w:hyperlink w:anchor="_Toc21610107" w:history="1">
        <w:r w:rsidR="0071776C" w:rsidRPr="00AD6A24">
          <w:rPr>
            <w:rStyle w:val="afe"/>
            <w:rFonts w:eastAsia="微软雅黑 Light"/>
            <w:noProof/>
            <w14:scene3d>
              <w14:camera w14:prst="orthographicFront"/>
              <w14:lightRig w14:rig="threePt" w14:dir="t">
                <w14:rot w14:lat="0" w14:lon="0" w14:rev="0"/>
              </w14:lightRig>
            </w14:scene3d>
          </w:rPr>
          <w:t>3.6.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日志查询</w:t>
        </w:r>
        <w:r w:rsidR="0071776C">
          <w:rPr>
            <w:noProof/>
            <w:webHidden/>
          </w:rPr>
          <w:tab/>
        </w:r>
        <w:r w:rsidR="0071776C">
          <w:rPr>
            <w:noProof/>
            <w:webHidden/>
          </w:rPr>
          <w:fldChar w:fldCharType="begin"/>
        </w:r>
        <w:r w:rsidR="0071776C">
          <w:rPr>
            <w:noProof/>
            <w:webHidden/>
          </w:rPr>
          <w:instrText xml:space="preserve"> PAGEREF _Toc21610107 \h </w:instrText>
        </w:r>
        <w:r w:rsidR="0071776C">
          <w:rPr>
            <w:noProof/>
            <w:webHidden/>
          </w:rPr>
        </w:r>
        <w:r w:rsidR="0071776C">
          <w:rPr>
            <w:noProof/>
            <w:webHidden/>
          </w:rPr>
          <w:fldChar w:fldCharType="separate"/>
        </w:r>
        <w:r w:rsidR="0071776C">
          <w:rPr>
            <w:noProof/>
            <w:webHidden/>
          </w:rPr>
          <w:t>32</w:t>
        </w:r>
        <w:r w:rsidR="0071776C">
          <w:rPr>
            <w:noProof/>
            <w:webHidden/>
          </w:rPr>
          <w:fldChar w:fldCharType="end"/>
        </w:r>
      </w:hyperlink>
    </w:p>
    <w:p w14:paraId="63C8BF7C" w14:textId="4FC1255B" w:rsidR="0071776C" w:rsidRDefault="00113737">
      <w:pPr>
        <w:pStyle w:val="TOC1"/>
        <w:tabs>
          <w:tab w:val="right" w:leader="dot" w:pos="9344"/>
        </w:tabs>
        <w:rPr>
          <w:rFonts w:eastAsiaTheme="minorEastAsia" w:cstheme="minorBidi"/>
          <w:b w:val="0"/>
          <w:bCs w:val="0"/>
          <w:caps w:val="0"/>
          <w:noProof/>
          <w:sz w:val="21"/>
          <w:szCs w:val="22"/>
        </w:rPr>
      </w:pPr>
      <w:hyperlink w:anchor="_Toc21610108" w:history="1">
        <w:r w:rsidR="0071776C" w:rsidRPr="00AD6A24">
          <w:rPr>
            <w:rStyle w:val="afe"/>
            <w:rFonts w:ascii="微软雅黑 Light" w:eastAsia="微软雅黑 Light" w:hAnsi="微软雅黑 Light"/>
            <w:noProof/>
          </w:rPr>
          <w:t>第四章 外部接口需求</w:t>
        </w:r>
        <w:r w:rsidR="0071776C">
          <w:rPr>
            <w:noProof/>
            <w:webHidden/>
          </w:rPr>
          <w:tab/>
        </w:r>
        <w:r w:rsidR="0071776C">
          <w:rPr>
            <w:noProof/>
            <w:webHidden/>
          </w:rPr>
          <w:fldChar w:fldCharType="begin"/>
        </w:r>
        <w:r w:rsidR="0071776C">
          <w:rPr>
            <w:noProof/>
            <w:webHidden/>
          </w:rPr>
          <w:instrText xml:space="preserve"> PAGEREF _Toc21610108 \h </w:instrText>
        </w:r>
        <w:r w:rsidR="0071776C">
          <w:rPr>
            <w:noProof/>
            <w:webHidden/>
          </w:rPr>
        </w:r>
        <w:r w:rsidR="0071776C">
          <w:rPr>
            <w:noProof/>
            <w:webHidden/>
          </w:rPr>
          <w:fldChar w:fldCharType="separate"/>
        </w:r>
        <w:r w:rsidR="0071776C">
          <w:rPr>
            <w:noProof/>
            <w:webHidden/>
          </w:rPr>
          <w:t>33</w:t>
        </w:r>
        <w:r w:rsidR="0071776C">
          <w:rPr>
            <w:noProof/>
            <w:webHidden/>
          </w:rPr>
          <w:fldChar w:fldCharType="end"/>
        </w:r>
      </w:hyperlink>
    </w:p>
    <w:p w14:paraId="2766F4E1" w14:textId="68502967" w:rsidR="0071776C" w:rsidRDefault="00113737">
      <w:pPr>
        <w:pStyle w:val="TOC2"/>
        <w:rPr>
          <w:rFonts w:eastAsiaTheme="minorEastAsia" w:cstheme="minorBidi"/>
          <w:smallCaps w:val="0"/>
          <w:noProof/>
          <w:sz w:val="21"/>
          <w:szCs w:val="22"/>
        </w:rPr>
      </w:pPr>
      <w:hyperlink w:anchor="_Toc2161010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用户界面</w:t>
        </w:r>
        <w:r w:rsidR="0071776C">
          <w:rPr>
            <w:noProof/>
            <w:webHidden/>
          </w:rPr>
          <w:tab/>
        </w:r>
        <w:r w:rsidR="0071776C">
          <w:rPr>
            <w:noProof/>
            <w:webHidden/>
          </w:rPr>
          <w:fldChar w:fldCharType="begin"/>
        </w:r>
        <w:r w:rsidR="0071776C">
          <w:rPr>
            <w:noProof/>
            <w:webHidden/>
          </w:rPr>
          <w:instrText xml:space="preserve"> PAGEREF _Toc21610109 \h </w:instrText>
        </w:r>
        <w:r w:rsidR="0071776C">
          <w:rPr>
            <w:noProof/>
            <w:webHidden/>
          </w:rPr>
        </w:r>
        <w:r w:rsidR="0071776C">
          <w:rPr>
            <w:noProof/>
            <w:webHidden/>
          </w:rPr>
          <w:fldChar w:fldCharType="separate"/>
        </w:r>
        <w:r w:rsidR="0071776C">
          <w:rPr>
            <w:noProof/>
            <w:webHidden/>
          </w:rPr>
          <w:t>33</w:t>
        </w:r>
        <w:r w:rsidR="0071776C">
          <w:rPr>
            <w:noProof/>
            <w:webHidden/>
          </w:rPr>
          <w:fldChar w:fldCharType="end"/>
        </w:r>
      </w:hyperlink>
    </w:p>
    <w:p w14:paraId="33CD26BE" w14:textId="710DFFC8" w:rsidR="0071776C" w:rsidRDefault="00113737">
      <w:pPr>
        <w:pStyle w:val="TOC2"/>
        <w:rPr>
          <w:rFonts w:eastAsiaTheme="minorEastAsia" w:cstheme="minorBidi"/>
          <w:smallCaps w:val="0"/>
          <w:noProof/>
          <w:sz w:val="21"/>
          <w:szCs w:val="22"/>
        </w:rPr>
      </w:pPr>
      <w:hyperlink w:anchor="_Toc21610110"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硬件接口</w:t>
        </w:r>
        <w:r w:rsidR="0071776C">
          <w:rPr>
            <w:noProof/>
            <w:webHidden/>
          </w:rPr>
          <w:tab/>
        </w:r>
        <w:r w:rsidR="0071776C">
          <w:rPr>
            <w:noProof/>
            <w:webHidden/>
          </w:rPr>
          <w:fldChar w:fldCharType="begin"/>
        </w:r>
        <w:r w:rsidR="0071776C">
          <w:rPr>
            <w:noProof/>
            <w:webHidden/>
          </w:rPr>
          <w:instrText xml:space="preserve"> PAGEREF _Toc21610110 \h </w:instrText>
        </w:r>
        <w:r w:rsidR="0071776C">
          <w:rPr>
            <w:noProof/>
            <w:webHidden/>
          </w:rPr>
        </w:r>
        <w:r w:rsidR="0071776C">
          <w:rPr>
            <w:noProof/>
            <w:webHidden/>
          </w:rPr>
          <w:fldChar w:fldCharType="separate"/>
        </w:r>
        <w:r w:rsidR="0071776C">
          <w:rPr>
            <w:noProof/>
            <w:webHidden/>
          </w:rPr>
          <w:t>35</w:t>
        </w:r>
        <w:r w:rsidR="0071776C">
          <w:rPr>
            <w:noProof/>
            <w:webHidden/>
          </w:rPr>
          <w:fldChar w:fldCharType="end"/>
        </w:r>
      </w:hyperlink>
    </w:p>
    <w:p w14:paraId="60541A0B" w14:textId="0FEDDABE" w:rsidR="0071776C" w:rsidRDefault="00113737">
      <w:pPr>
        <w:pStyle w:val="TOC2"/>
        <w:rPr>
          <w:rFonts w:eastAsiaTheme="minorEastAsia" w:cstheme="minorBidi"/>
          <w:smallCaps w:val="0"/>
          <w:noProof/>
          <w:sz w:val="21"/>
          <w:szCs w:val="22"/>
        </w:rPr>
      </w:pPr>
      <w:hyperlink w:anchor="_Toc2161011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软件接口</w:t>
        </w:r>
        <w:r w:rsidR="0071776C">
          <w:rPr>
            <w:noProof/>
            <w:webHidden/>
          </w:rPr>
          <w:tab/>
        </w:r>
        <w:r w:rsidR="0071776C">
          <w:rPr>
            <w:noProof/>
            <w:webHidden/>
          </w:rPr>
          <w:fldChar w:fldCharType="begin"/>
        </w:r>
        <w:r w:rsidR="0071776C">
          <w:rPr>
            <w:noProof/>
            <w:webHidden/>
          </w:rPr>
          <w:instrText xml:space="preserve"> PAGEREF _Toc21610111 \h </w:instrText>
        </w:r>
        <w:r w:rsidR="0071776C">
          <w:rPr>
            <w:noProof/>
            <w:webHidden/>
          </w:rPr>
        </w:r>
        <w:r w:rsidR="0071776C">
          <w:rPr>
            <w:noProof/>
            <w:webHidden/>
          </w:rPr>
          <w:fldChar w:fldCharType="separate"/>
        </w:r>
        <w:r w:rsidR="0071776C">
          <w:rPr>
            <w:noProof/>
            <w:webHidden/>
          </w:rPr>
          <w:t>35</w:t>
        </w:r>
        <w:r w:rsidR="0071776C">
          <w:rPr>
            <w:noProof/>
            <w:webHidden/>
          </w:rPr>
          <w:fldChar w:fldCharType="end"/>
        </w:r>
      </w:hyperlink>
    </w:p>
    <w:p w14:paraId="1577FBBB" w14:textId="5404DC86" w:rsidR="0071776C" w:rsidRDefault="00113737">
      <w:pPr>
        <w:pStyle w:val="TOC3"/>
        <w:rPr>
          <w:rFonts w:eastAsiaTheme="minorEastAsia" w:cstheme="minorBidi"/>
          <w:i w:val="0"/>
          <w:iCs w:val="0"/>
          <w:noProof/>
          <w:sz w:val="21"/>
          <w:szCs w:val="22"/>
        </w:rPr>
      </w:pPr>
      <w:hyperlink w:anchor="_Toc21610112" w:history="1">
        <w:r w:rsidR="0071776C" w:rsidRPr="00AD6A24">
          <w:rPr>
            <w:rStyle w:val="afe"/>
            <w:rFonts w:eastAsia="微软雅黑 Light"/>
            <w:noProof/>
            <w14:scene3d>
              <w14:camera w14:prst="orthographicFront"/>
              <w14:lightRig w14:rig="threePt" w14:dir="t">
                <w14:rot w14:lat="0" w14:lon="0" w14:rev="0"/>
              </w14:lightRig>
            </w14:scene3d>
          </w:rPr>
          <w:t>4.3.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系统运行状态上报</w:t>
        </w:r>
        <w:r w:rsidR="0071776C">
          <w:rPr>
            <w:noProof/>
            <w:webHidden/>
          </w:rPr>
          <w:tab/>
        </w:r>
        <w:r w:rsidR="0071776C">
          <w:rPr>
            <w:noProof/>
            <w:webHidden/>
          </w:rPr>
          <w:fldChar w:fldCharType="begin"/>
        </w:r>
        <w:r w:rsidR="0071776C">
          <w:rPr>
            <w:noProof/>
            <w:webHidden/>
          </w:rPr>
          <w:instrText xml:space="preserve"> PAGEREF _Toc21610112 \h </w:instrText>
        </w:r>
        <w:r w:rsidR="0071776C">
          <w:rPr>
            <w:noProof/>
            <w:webHidden/>
          </w:rPr>
        </w:r>
        <w:r w:rsidR="0071776C">
          <w:rPr>
            <w:noProof/>
            <w:webHidden/>
          </w:rPr>
          <w:fldChar w:fldCharType="separate"/>
        </w:r>
        <w:r w:rsidR="0071776C">
          <w:rPr>
            <w:noProof/>
            <w:webHidden/>
          </w:rPr>
          <w:t>36</w:t>
        </w:r>
        <w:r w:rsidR="0071776C">
          <w:rPr>
            <w:noProof/>
            <w:webHidden/>
          </w:rPr>
          <w:fldChar w:fldCharType="end"/>
        </w:r>
      </w:hyperlink>
    </w:p>
    <w:p w14:paraId="3700DF58" w14:textId="6A3C9185" w:rsidR="0071776C" w:rsidRDefault="00113737">
      <w:pPr>
        <w:pStyle w:val="TOC3"/>
        <w:rPr>
          <w:rFonts w:eastAsiaTheme="minorEastAsia" w:cstheme="minorBidi"/>
          <w:i w:val="0"/>
          <w:iCs w:val="0"/>
          <w:noProof/>
          <w:sz w:val="21"/>
          <w:szCs w:val="22"/>
        </w:rPr>
      </w:pPr>
      <w:hyperlink w:anchor="_Toc21610113" w:history="1">
        <w:r w:rsidR="0071776C" w:rsidRPr="00AD6A24">
          <w:rPr>
            <w:rStyle w:val="afe"/>
            <w:rFonts w:eastAsia="微软雅黑 Light"/>
            <w:noProof/>
            <w14:scene3d>
              <w14:camera w14:prst="orthographicFront"/>
              <w14:lightRig w14:rig="threePt" w14:dir="t">
                <w14:rot w14:lat="0" w14:lon="0" w14:rev="0"/>
              </w14:lightRig>
            </w14:scene3d>
          </w:rPr>
          <w:t>4.3.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运行状态上报接口</w:t>
        </w:r>
        <w:r w:rsidR="0071776C">
          <w:rPr>
            <w:noProof/>
            <w:webHidden/>
          </w:rPr>
          <w:tab/>
        </w:r>
        <w:r w:rsidR="0071776C">
          <w:rPr>
            <w:noProof/>
            <w:webHidden/>
          </w:rPr>
          <w:fldChar w:fldCharType="begin"/>
        </w:r>
        <w:r w:rsidR="0071776C">
          <w:rPr>
            <w:noProof/>
            <w:webHidden/>
          </w:rPr>
          <w:instrText xml:space="preserve"> PAGEREF _Toc21610113 \h </w:instrText>
        </w:r>
        <w:r w:rsidR="0071776C">
          <w:rPr>
            <w:noProof/>
            <w:webHidden/>
          </w:rPr>
        </w:r>
        <w:r w:rsidR="0071776C">
          <w:rPr>
            <w:noProof/>
            <w:webHidden/>
          </w:rPr>
          <w:fldChar w:fldCharType="separate"/>
        </w:r>
        <w:r w:rsidR="0071776C">
          <w:rPr>
            <w:noProof/>
            <w:webHidden/>
          </w:rPr>
          <w:t>37</w:t>
        </w:r>
        <w:r w:rsidR="0071776C">
          <w:rPr>
            <w:noProof/>
            <w:webHidden/>
          </w:rPr>
          <w:fldChar w:fldCharType="end"/>
        </w:r>
      </w:hyperlink>
    </w:p>
    <w:p w14:paraId="37850577" w14:textId="5A63E3F8" w:rsidR="0071776C" w:rsidRDefault="00113737">
      <w:pPr>
        <w:pStyle w:val="TOC3"/>
        <w:rPr>
          <w:rFonts w:eastAsiaTheme="minorEastAsia" w:cstheme="minorBidi"/>
          <w:i w:val="0"/>
          <w:iCs w:val="0"/>
          <w:noProof/>
          <w:sz w:val="21"/>
          <w:szCs w:val="22"/>
        </w:rPr>
      </w:pPr>
      <w:hyperlink w:anchor="_Toc21610114" w:history="1">
        <w:r w:rsidR="0071776C" w:rsidRPr="00AD6A24">
          <w:rPr>
            <w:rStyle w:val="afe"/>
            <w:rFonts w:eastAsia="微软雅黑 Light"/>
            <w:noProof/>
            <w14:scene3d>
              <w14:camera w14:prst="orthographicFront"/>
              <w14:lightRig w14:rig="threePt" w14:dir="t">
                <w14:rot w14:lat="0" w14:lon="0" w14:rev="0"/>
              </w14:lightRig>
            </w14:scene3d>
          </w:rPr>
          <w:t>4.3.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远程控制命令结果上报接口</w:t>
        </w:r>
        <w:r w:rsidR="0071776C">
          <w:rPr>
            <w:noProof/>
            <w:webHidden/>
          </w:rPr>
          <w:tab/>
        </w:r>
        <w:r w:rsidR="0071776C">
          <w:rPr>
            <w:noProof/>
            <w:webHidden/>
          </w:rPr>
          <w:fldChar w:fldCharType="begin"/>
        </w:r>
        <w:r w:rsidR="0071776C">
          <w:rPr>
            <w:noProof/>
            <w:webHidden/>
          </w:rPr>
          <w:instrText xml:space="preserve"> PAGEREF _Toc21610114 \h </w:instrText>
        </w:r>
        <w:r w:rsidR="0071776C">
          <w:rPr>
            <w:noProof/>
            <w:webHidden/>
          </w:rPr>
        </w:r>
        <w:r w:rsidR="0071776C">
          <w:rPr>
            <w:noProof/>
            <w:webHidden/>
          </w:rPr>
          <w:fldChar w:fldCharType="separate"/>
        </w:r>
        <w:r w:rsidR="0071776C">
          <w:rPr>
            <w:noProof/>
            <w:webHidden/>
          </w:rPr>
          <w:t>37</w:t>
        </w:r>
        <w:r w:rsidR="0071776C">
          <w:rPr>
            <w:noProof/>
            <w:webHidden/>
          </w:rPr>
          <w:fldChar w:fldCharType="end"/>
        </w:r>
      </w:hyperlink>
    </w:p>
    <w:p w14:paraId="052F7F8D" w14:textId="231D67A3" w:rsidR="0071776C" w:rsidRDefault="00113737">
      <w:pPr>
        <w:pStyle w:val="TOC3"/>
        <w:rPr>
          <w:rFonts w:eastAsiaTheme="minorEastAsia" w:cstheme="minorBidi"/>
          <w:i w:val="0"/>
          <w:iCs w:val="0"/>
          <w:noProof/>
          <w:sz w:val="21"/>
          <w:szCs w:val="22"/>
        </w:rPr>
      </w:pPr>
      <w:hyperlink w:anchor="_Toc21610115" w:history="1">
        <w:r w:rsidR="0071776C" w:rsidRPr="00AD6A24">
          <w:rPr>
            <w:rStyle w:val="afe"/>
            <w:rFonts w:eastAsia="微软雅黑 Light"/>
            <w:noProof/>
            <w14:scene3d>
              <w14:camera w14:prst="orthographicFront"/>
              <w14:lightRig w14:rig="threePt" w14:dir="t">
                <w14:rot w14:lat="0" w14:lon="0" w14:rev="0"/>
              </w14:lightRig>
            </w14:scene3d>
          </w:rPr>
          <w:t>4.3.4.</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任务执行状态上报接口</w:t>
        </w:r>
        <w:r w:rsidR="0071776C">
          <w:rPr>
            <w:noProof/>
            <w:webHidden/>
          </w:rPr>
          <w:tab/>
        </w:r>
        <w:r w:rsidR="0071776C">
          <w:rPr>
            <w:noProof/>
            <w:webHidden/>
          </w:rPr>
          <w:fldChar w:fldCharType="begin"/>
        </w:r>
        <w:r w:rsidR="0071776C">
          <w:rPr>
            <w:noProof/>
            <w:webHidden/>
          </w:rPr>
          <w:instrText xml:space="preserve"> PAGEREF _Toc21610115 \h </w:instrText>
        </w:r>
        <w:r w:rsidR="0071776C">
          <w:rPr>
            <w:noProof/>
            <w:webHidden/>
          </w:rPr>
        </w:r>
        <w:r w:rsidR="0071776C">
          <w:rPr>
            <w:noProof/>
            <w:webHidden/>
          </w:rPr>
          <w:fldChar w:fldCharType="separate"/>
        </w:r>
        <w:r w:rsidR="0071776C">
          <w:rPr>
            <w:noProof/>
            <w:webHidden/>
          </w:rPr>
          <w:t>38</w:t>
        </w:r>
        <w:r w:rsidR="0071776C">
          <w:rPr>
            <w:noProof/>
            <w:webHidden/>
          </w:rPr>
          <w:fldChar w:fldCharType="end"/>
        </w:r>
      </w:hyperlink>
    </w:p>
    <w:p w14:paraId="0A3CE51F" w14:textId="1F00C64C" w:rsidR="0071776C" w:rsidRDefault="00113737">
      <w:pPr>
        <w:pStyle w:val="TOC1"/>
        <w:tabs>
          <w:tab w:val="right" w:leader="dot" w:pos="9344"/>
        </w:tabs>
        <w:rPr>
          <w:rFonts w:eastAsiaTheme="minorEastAsia" w:cstheme="minorBidi"/>
          <w:b w:val="0"/>
          <w:bCs w:val="0"/>
          <w:caps w:val="0"/>
          <w:noProof/>
          <w:sz w:val="21"/>
          <w:szCs w:val="22"/>
        </w:rPr>
      </w:pPr>
      <w:hyperlink w:anchor="_Toc21610116" w:history="1">
        <w:r w:rsidR="0071776C" w:rsidRPr="00AD6A24">
          <w:rPr>
            <w:rStyle w:val="afe"/>
            <w:rFonts w:ascii="微软雅黑 Light" w:eastAsia="微软雅黑 Light" w:hAnsi="微软雅黑 Light"/>
            <w:noProof/>
          </w:rPr>
          <w:t>第五章 性能需求</w:t>
        </w:r>
        <w:r w:rsidR="0071776C">
          <w:rPr>
            <w:noProof/>
            <w:webHidden/>
          </w:rPr>
          <w:tab/>
        </w:r>
        <w:r w:rsidR="0071776C">
          <w:rPr>
            <w:noProof/>
            <w:webHidden/>
          </w:rPr>
          <w:fldChar w:fldCharType="begin"/>
        </w:r>
        <w:r w:rsidR="0071776C">
          <w:rPr>
            <w:noProof/>
            <w:webHidden/>
          </w:rPr>
          <w:instrText xml:space="preserve"> PAGEREF _Toc21610116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5D2E7FC5" w14:textId="3C805C52" w:rsidR="0071776C" w:rsidRDefault="00113737">
      <w:pPr>
        <w:pStyle w:val="TOC1"/>
        <w:tabs>
          <w:tab w:val="right" w:leader="dot" w:pos="9344"/>
        </w:tabs>
        <w:rPr>
          <w:rFonts w:eastAsiaTheme="minorEastAsia" w:cstheme="minorBidi"/>
          <w:b w:val="0"/>
          <w:bCs w:val="0"/>
          <w:caps w:val="0"/>
          <w:noProof/>
          <w:sz w:val="21"/>
          <w:szCs w:val="22"/>
        </w:rPr>
      </w:pPr>
      <w:hyperlink w:anchor="_Toc21610117" w:history="1">
        <w:r w:rsidR="0071776C" w:rsidRPr="00AD6A24">
          <w:rPr>
            <w:rStyle w:val="afe"/>
            <w:rFonts w:ascii="微软雅黑 Light" w:eastAsia="微软雅黑 Light" w:hAnsi="微软雅黑 Light"/>
            <w:noProof/>
          </w:rPr>
          <w:t>第六章 软件属性需求</w:t>
        </w:r>
        <w:r w:rsidR="0071776C">
          <w:rPr>
            <w:noProof/>
            <w:webHidden/>
          </w:rPr>
          <w:tab/>
        </w:r>
        <w:r w:rsidR="0071776C">
          <w:rPr>
            <w:noProof/>
            <w:webHidden/>
          </w:rPr>
          <w:fldChar w:fldCharType="begin"/>
        </w:r>
        <w:r w:rsidR="0071776C">
          <w:rPr>
            <w:noProof/>
            <w:webHidden/>
          </w:rPr>
          <w:instrText xml:space="preserve"> PAGEREF _Toc21610117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5BE89A88" w14:textId="7D03AD63" w:rsidR="0071776C" w:rsidRDefault="00113737">
      <w:pPr>
        <w:pStyle w:val="TOC2"/>
        <w:rPr>
          <w:rFonts w:eastAsiaTheme="minorEastAsia" w:cstheme="minorBidi"/>
          <w:smallCaps w:val="0"/>
          <w:noProof/>
          <w:sz w:val="21"/>
          <w:szCs w:val="22"/>
        </w:rPr>
      </w:pPr>
      <w:hyperlink w:anchor="_Toc21610118"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正确性</w:t>
        </w:r>
        <w:r w:rsidR="0071776C">
          <w:rPr>
            <w:noProof/>
            <w:webHidden/>
          </w:rPr>
          <w:tab/>
        </w:r>
        <w:r w:rsidR="0071776C">
          <w:rPr>
            <w:noProof/>
            <w:webHidden/>
          </w:rPr>
          <w:fldChar w:fldCharType="begin"/>
        </w:r>
        <w:r w:rsidR="0071776C">
          <w:rPr>
            <w:noProof/>
            <w:webHidden/>
          </w:rPr>
          <w:instrText xml:space="preserve"> PAGEREF _Toc21610118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057D37D0" w14:textId="4A759882" w:rsidR="0071776C" w:rsidRDefault="00113737">
      <w:pPr>
        <w:pStyle w:val="TOC2"/>
        <w:rPr>
          <w:rFonts w:eastAsiaTheme="minorEastAsia" w:cstheme="minorBidi"/>
          <w:smallCaps w:val="0"/>
          <w:noProof/>
          <w:sz w:val="21"/>
          <w:szCs w:val="22"/>
        </w:rPr>
      </w:pPr>
      <w:hyperlink w:anchor="_Toc2161011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健壮性</w:t>
        </w:r>
        <w:r w:rsidR="0071776C">
          <w:rPr>
            <w:noProof/>
            <w:webHidden/>
          </w:rPr>
          <w:tab/>
        </w:r>
        <w:r w:rsidR="0071776C">
          <w:rPr>
            <w:noProof/>
            <w:webHidden/>
          </w:rPr>
          <w:fldChar w:fldCharType="begin"/>
        </w:r>
        <w:r w:rsidR="0071776C">
          <w:rPr>
            <w:noProof/>
            <w:webHidden/>
          </w:rPr>
          <w:instrText xml:space="preserve"> PAGEREF _Toc21610119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2FD2E953" w14:textId="0B019E60" w:rsidR="0071776C" w:rsidRDefault="00113737">
      <w:pPr>
        <w:pStyle w:val="TOC2"/>
        <w:rPr>
          <w:rFonts w:eastAsiaTheme="minorEastAsia" w:cstheme="minorBidi"/>
          <w:smallCaps w:val="0"/>
          <w:noProof/>
          <w:sz w:val="21"/>
          <w:szCs w:val="22"/>
        </w:rPr>
      </w:pPr>
      <w:hyperlink w:anchor="_Toc21610120"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可靠性</w:t>
        </w:r>
        <w:r w:rsidR="0071776C">
          <w:rPr>
            <w:noProof/>
            <w:webHidden/>
          </w:rPr>
          <w:tab/>
        </w:r>
        <w:r w:rsidR="0071776C">
          <w:rPr>
            <w:noProof/>
            <w:webHidden/>
          </w:rPr>
          <w:fldChar w:fldCharType="begin"/>
        </w:r>
        <w:r w:rsidR="0071776C">
          <w:rPr>
            <w:noProof/>
            <w:webHidden/>
          </w:rPr>
          <w:instrText xml:space="preserve"> PAGEREF _Toc21610120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494DE8EC" w14:textId="51DA2FCD" w:rsidR="0071776C" w:rsidRDefault="00113737">
      <w:pPr>
        <w:pStyle w:val="TOC2"/>
        <w:rPr>
          <w:rFonts w:eastAsiaTheme="minorEastAsia" w:cstheme="minorBidi"/>
          <w:smallCaps w:val="0"/>
          <w:noProof/>
          <w:sz w:val="21"/>
          <w:szCs w:val="22"/>
        </w:rPr>
      </w:pPr>
      <w:hyperlink w:anchor="_Toc2161012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安全性</w:t>
        </w:r>
        <w:r w:rsidR="0071776C">
          <w:rPr>
            <w:noProof/>
            <w:webHidden/>
          </w:rPr>
          <w:tab/>
        </w:r>
        <w:r w:rsidR="0071776C">
          <w:rPr>
            <w:noProof/>
            <w:webHidden/>
          </w:rPr>
          <w:fldChar w:fldCharType="begin"/>
        </w:r>
        <w:r w:rsidR="0071776C">
          <w:rPr>
            <w:noProof/>
            <w:webHidden/>
          </w:rPr>
          <w:instrText xml:space="preserve"> PAGEREF _Toc21610121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4CED826C" w14:textId="717124FB" w:rsidR="0071776C" w:rsidRDefault="00113737">
      <w:pPr>
        <w:pStyle w:val="TOC2"/>
        <w:rPr>
          <w:rFonts w:eastAsiaTheme="minorEastAsia" w:cstheme="minorBidi"/>
          <w:smallCaps w:val="0"/>
          <w:noProof/>
          <w:sz w:val="21"/>
          <w:szCs w:val="22"/>
        </w:rPr>
      </w:pPr>
      <w:hyperlink w:anchor="_Toc2161012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可维护性</w:t>
        </w:r>
        <w:r w:rsidR="0071776C">
          <w:rPr>
            <w:noProof/>
            <w:webHidden/>
          </w:rPr>
          <w:tab/>
        </w:r>
        <w:r w:rsidR="0071776C">
          <w:rPr>
            <w:noProof/>
            <w:webHidden/>
          </w:rPr>
          <w:fldChar w:fldCharType="begin"/>
        </w:r>
        <w:r w:rsidR="0071776C">
          <w:rPr>
            <w:noProof/>
            <w:webHidden/>
          </w:rPr>
          <w:instrText xml:space="preserve"> PAGEREF _Toc21610122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4EB13729" w14:textId="264CCF64" w:rsidR="0071776C" w:rsidRDefault="00113737">
      <w:pPr>
        <w:pStyle w:val="TOC2"/>
        <w:rPr>
          <w:rFonts w:eastAsiaTheme="minorEastAsia" w:cstheme="minorBidi"/>
          <w:smallCaps w:val="0"/>
          <w:noProof/>
          <w:sz w:val="21"/>
          <w:szCs w:val="22"/>
        </w:rPr>
      </w:pPr>
      <w:hyperlink w:anchor="_Toc21610123"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可移植性</w:t>
        </w:r>
        <w:r w:rsidR="0071776C">
          <w:rPr>
            <w:noProof/>
            <w:webHidden/>
          </w:rPr>
          <w:tab/>
        </w:r>
        <w:r w:rsidR="0071776C">
          <w:rPr>
            <w:noProof/>
            <w:webHidden/>
          </w:rPr>
          <w:fldChar w:fldCharType="begin"/>
        </w:r>
        <w:r w:rsidR="0071776C">
          <w:rPr>
            <w:noProof/>
            <w:webHidden/>
          </w:rPr>
          <w:instrText xml:space="preserve"> PAGEREF _Toc21610123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7F9DF622" w14:textId="642387FD" w:rsidR="0071776C" w:rsidRDefault="00113737">
      <w:pPr>
        <w:pStyle w:val="TOC1"/>
        <w:tabs>
          <w:tab w:val="right" w:leader="dot" w:pos="9344"/>
        </w:tabs>
        <w:rPr>
          <w:rFonts w:eastAsiaTheme="minorEastAsia" w:cstheme="minorBidi"/>
          <w:b w:val="0"/>
          <w:bCs w:val="0"/>
          <w:caps w:val="0"/>
          <w:noProof/>
          <w:sz w:val="21"/>
          <w:szCs w:val="22"/>
        </w:rPr>
      </w:pPr>
      <w:hyperlink w:anchor="_Toc21610124" w:history="1">
        <w:r w:rsidR="0071776C" w:rsidRPr="00AD6A24">
          <w:rPr>
            <w:rStyle w:val="afe"/>
            <w:rFonts w:ascii="微软雅黑 Light" w:eastAsia="微软雅黑 Light" w:hAnsi="微软雅黑 Light"/>
            <w:noProof/>
          </w:rPr>
          <w:t>第七章 数据需求</w:t>
        </w:r>
        <w:r w:rsidR="0071776C">
          <w:rPr>
            <w:noProof/>
            <w:webHidden/>
          </w:rPr>
          <w:tab/>
        </w:r>
        <w:r w:rsidR="0071776C">
          <w:rPr>
            <w:noProof/>
            <w:webHidden/>
          </w:rPr>
          <w:fldChar w:fldCharType="begin"/>
        </w:r>
        <w:r w:rsidR="0071776C">
          <w:rPr>
            <w:noProof/>
            <w:webHidden/>
          </w:rPr>
          <w:instrText xml:space="preserve"> PAGEREF _Toc21610124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69F8792D" w14:textId="0700E507" w:rsidR="0071776C" w:rsidRDefault="00113737">
      <w:pPr>
        <w:pStyle w:val="TOC1"/>
        <w:tabs>
          <w:tab w:val="right" w:leader="dot" w:pos="9344"/>
        </w:tabs>
        <w:rPr>
          <w:rFonts w:eastAsiaTheme="minorEastAsia" w:cstheme="minorBidi"/>
          <w:b w:val="0"/>
          <w:bCs w:val="0"/>
          <w:caps w:val="0"/>
          <w:noProof/>
          <w:sz w:val="21"/>
          <w:szCs w:val="22"/>
        </w:rPr>
      </w:pPr>
      <w:hyperlink w:anchor="_Toc21610125" w:history="1">
        <w:r w:rsidR="0071776C" w:rsidRPr="00AD6A24">
          <w:rPr>
            <w:rStyle w:val="afe"/>
            <w:rFonts w:ascii="微软雅黑 Light" w:eastAsia="微软雅黑 Light" w:hAnsi="微软雅黑 Light"/>
            <w:noProof/>
          </w:rPr>
          <w:t>第八章 数据库需求</w:t>
        </w:r>
        <w:r w:rsidR="0071776C">
          <w:rPr>
            <w:noProof/>
            <w:webHidden/>
          </w:rPr>
          <w:tab/>
        </w:r>
        <w:r w:rsidR="0071776C">
          <w:rPr>
            <w:noProof/>
            <w:webHidden/>
          </w:rPr>
          <w:fldChar w:fldCharType="begin"/>
        </w:r>
        <w:r w:rsidR="0071776C">
          <w:rPr>
            <w:noProof/>
            <w:webHidden/>
          </w:rPr>
          <w:instrText xml:space="preserve"> PAGEREF _Toc21610125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7C4D92E1" w14:textId="428C23C4" w:rsidR="0071776C" w:rsidRDefault="00113737">
      <w:pPr>
        <w:pStyle w:val="TOC1"/>
        <w:tabs>
          <w:tab w:val="right" w:leader="dot" w:pos="9344"/>
        </w:tabs>
        <w:rPr>
          <w:rFonts w:eastAsiaTheme="minorEastAsia" w:cstheme="minorBidi"/>
          <w:b w:val="0"/>
          <w:bCs w:val="0"/>
          <w:caps w:val="0"/>
          <w:noProof/>
          <w:sz w:val="21"/>
          <w:szCs w:val="22"/>
        </w:rPr>
      </w:pPr>
      <w:hyperlink w:anchor="_Toc21610126" w:history="1">
        <w:r w:rsidR="0071776C" w:rsidRPr="00AD6A24">
          <w:rPr>
            <w:rStyle w:val="afe"/>
            <w:rFonts w:ascii="微软雅黑 Light" w:eastAsia="微软雅黑 Light" w:hAnsi="微软雅黑 Light"/>
            <w:noProof/>
          </w:rPr>
          <w:t>第九章 特殊操作需求</w:t>
        </w:r>
        <w:r w:rsidR="0071776C">
          <w:rPr>
            <w:noProof/>
            <w:webHidden/>
          </w:rPr>
          <w:tab/>
        </w:r>
        <w:r w:rsidR="0071776C">
          <w:rPr>
            <w:noProof/>
            <w:webHidden/>
          </w:rPr>
          <w:fldChar w:fldCharType="begin"/>
        </w:r>
        <w:r w:rsidR="0071776C">
          <w:rPr>
            <w:noProof/>
            <w:webHidden/>
          </w:rPr>
          <w:instrText xml:space="preserve"> PAGEREF _Toc21610126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78936EE5" w14:textId="50137FA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0070"/>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0071"/>
      <w:r w:rsidRPr="00A94D09">
        <w:rPr>
          <w:rFonts w:ascii="微软雅黑 Light" w:eastAsia="微软雅黑 Light" w:hAnsi="微软雅黑 Light" w:hint="eastAsia"/>
          <w:sz w:val="24"/>
          <w:szCs w:val="24"/>
        </w:rPr>
        <w:t>目的</w:t>
      </w:r>
      <w:bookmarkEnd w:id="5"/>
    </w:p>
    <w:p w14:paraId="266A8C64" w14:textId="32C62A0B" w:rsidR="000965BE" w:rsidRPr="00CB32E8" w:rsidRDefault="000965BE" w:rsidP="00CB32E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的需求文档，对</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的</w:t>
      </w:r>
      <w:r w:rsidR="007D2458">
        <w:rPr>
          <w:rFonts w:ascii="微软雅黑 Light" w:eastAsia="微软雅黑 Light" w:hAnsi="微软雅黑 Light" w:hint="eastAsia"/>
          <w:sz w:val="22"/>
          <w:szCs w:val="21"/>
        </w:rPr>
        <w:t>界面、功能以及接口做了详细的规范和定义。</w:t>
      </w:r>
    </w:p>
    <w:p w14:paraId="2ED77176" w14:textId="0A6944A9" w:rsidR="00B90DA6" w:rsidRPr="00A94D09" w:rsidRDefault="00B90DA6"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0072"/>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0073"/>
      <w:r w:rsidRPr="00A94D09">
        <w:rPr>
          <w:rFonts w:ascii="微软雅黑 Light" w:eastAsia="微软雅黑 Light" w:hAnsi="微软雅黑 Light" w:hint="eastAsia"/>
          <w:sz w:val="24"/>
          <w:szCs w:val="24"/>
        </w:rPr>
        <w:t>标识</w:t>
      </w:r>
      <w:bookmarkEnd w:id="7"/>
    </w:p>
    <w:p w14:paraId="61C8B221" w14:textId="1283D1F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778E1431"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软件</w:t>
      </w:r>
      <w:r w:rsidR="00CB32E8">
        <w:rPr>
          <w:rFonts w:ascii="微软雅黑 Light" w:eastAsia="微软雅黑 Light" w:hAnsi="微软雅黑 Light" w:hint="eastAsia"/>
          <w:sz w:val="22"/>
          <w:szCs w:val="21"/>
        </w:rPr>
        <w:t>控制工位</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0074"/>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0075"/>
      <w:r w:rsidRPr="00A94D09">
        <w:rPr>
          <w:rFonts w:ascii="微软雅黑 Light" w:eastAsia="微软雅黑 Light" w:hAnsi="微软雅黑 Light" w:hint="eastAsia"/>
          <w:sz w:val="24"/>
          <w:szCs w:val="24"/>
        </w:rPr>
        <w:t>项目人员</w:t>
      </w:r>
      <w:bookmarkEnd w:id="9"/>
    </w:p>
    <w:p w14:paraId="328A173E" w14:textId="0DE371E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1B6FA0B"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坤全</w:t>
            </w:r>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0076"/>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0077"/>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9958FC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0078"/>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0079"/>
      <w:r>
        <w:rPr>
          <w:rFonts w:ascii="微软雅黑 Light" w:eastAsia="微软雅黑 Light" w:hAnsi="微软雅黑 Light" w:hint="eastAsia"/>
          <w:sz w:val="24"/>
          <w:szCs w:val="24"/>
        </w:rPr>
        <w:t>系统概述</w:t>
      </w:r>
      <w:bookmarkEnd w:id="14"/>
    </w:p>
    <w:p w14:paraId="04D565C7" w14:textId="41C799D3" w:rsidR="002C0B60" w:rsidRPr="00A94D09" w:rsidRDefault="00FF6AE4" w:rsidP="004C64B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002C0B60" w:rsidRPr="00A94D09">
        <w:rPr>
          <w:rFonts w:ascii="微软雅黑 Light" w:eastAsia="微软雅黑 Light" w:hAnsi="微软雅黑 Light" w:hint="eastAsia"/>
          <w:sz w:val="22"/>
          <w:szCs w:val="21"/>
        </w:rPr>
        <w:t>。</w:t>
      </w:r>
    </w:p>
    <w:p w14:paraId="09AE4349" w14:textId="47593B8D"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w:t>
      </w:r>
      <w:r w:rsidR="00FF6AE4">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sidR="00FF6AE4">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7D57FFA3" w14:textId="2389656A"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6887F0A6"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5062E734" w14:textId="259427E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noProof/>
          <w:sz w:val="22"/>
          <w:szCs w:val="21"/>
        </w:rPr>
        <w:t xml:space="preserve">图 </w:t>
      </w:r>
      <w:r w:rsid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BAE0D2A" w:rsidR="002D53EC" w:rsidRPr="00A94D09" w:rsidRDefault="001507E3" w:rsidP="002D53EC">
      <w:pPr>
        <w:rPr>
          <w:rFonts w:ascii="微软雅黑 Light" w:eastAsia="微软雅黑 Light" w:hAnsi="微软雅黑 Light"/>
          <w:sz w:val="22"/>
          <w:szCs w:val="21"/>
        </w:rPr>
      </w:pPr>
      <w:r>
        <w:object w:dxaOrig="19027" w:dyaOrig="7267" w14:anchorId="66EADF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2404264" r:id="rId17"/>
        </w:object>
      </w:r>
    </w:p>
    <w:p w14:paraId="7D4C8F34" w14:textId="736B6A52"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15F9FDCE"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控制工位、后台服务和</w:t>
      </w:r>
      <w:r w:rsidR="00D44023">
        <w:rPr>
          <w:rFonts w:ascii="微软雅黑 Light" w:eastAsia="微软雅黑 Light" w:hAnsi="微软雅黑 Light" w:hint="eastAsia"/>
          <w:sz w:val="22"/>
          <w:szCs w:val="21"/>
        </w:rPr>
        <w:t>组件</w:t>
      </w:r>
      <w:r w:rsidR="00087317">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29E3EB9C"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w:t>
      </w:r>
      <w:r w:rsidR="00D44023">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w:t>
      </w:r>
      <w:r w:rsidR="00D44023">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04A0504D" w14:textId="77777777" w:rsidR="00460AFF" w:rsidRDefault="00460AFF" w:rsidP="00460AF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35486E" w14:textId="77777777" w:rsidR="00460AFF" w:rsidRPr="00A94D09" w:rsidRDefault="00460AFF" w:rsidP="00460AFF">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460AFF" w:rsidRPr="00A94D09" w14:paraId="56C970DD" w14:textId="77777777" w:rsidTr="007F3848">
        <w:trPr>
          <w:jc w:val="center"/>
        </w:trPr>
        <w:tc>
          <w:tcPr>
            <w:tcW w:w="4957" w:type="dxa"/>
            <w:tcBorders>
              <w:bottom w:val="single" w:sz="4" w:space="0" w:color="auto"/>
            </w:tcBorders>
            <w:shd w:val="clear" w:color="auto" w:fill="BFBFBF" w:themeFill="background1" w:themeFillShade="BF"/>
          </w:tcPr>
          <w:p w14:paraId="38286F1D" w14:textId="77777777" w:rsidR="00460AFF" w:rsidRPr="00A94D09"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023B8C7F" w14:textId="77777777" w:rsidR="00460AFF" w:rsidRPr="00A94D09"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1899943" w14:textId="77777777" w:rsidR="00460AFF" w:rsidRPr="00A94D09"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460AFF" w:rsidRPr="00A94D09" w14:paraId="2C188B8B" w14:textId="77777777" w:rsidTr="007F3848">
        <w:trPr>
          <w:jc w:val="center"/>
        </w:trPr>
        <w:tc>
          <w:tcPr>
            <w:tcW w:w="4957" w:type="dxa"/>
            <w:shd w:val="clear" w:color="auto" w:fill="FFFFFF" w:themeFill="background1"/>
          </w:tcPr>
          <w:p w14:paraId="08FBB0BF"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3AB8366D"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480CBF6D"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460AFF" w:rsidRPr="00070285" w14:paraId="27818631" w14:textId="77777777" w:rsidTr="007F3848">
        <w:trPr>
          <w:jc w:val="center"/>
        </w:trPr>
        <w:tc>
          <w:tcPr>
            <w:tcW w:w="4957" w:type="dxa"/>
            <w:shd w:val="clear" w:color="auto" w:fill="FFFFFF" w:themeFill="background1"/>
          </w:tcPr>
          <w:p w14:paraId="44AE3042"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697E28DE"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27F2C523"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460AFF" w:rsidRPr="00070285" w14:paraId="1C9AC777" w14:textId="77777777" w:rsidTr="007F3848">
        <w:trPr>
          <w:jc w:val="center"/>
        </w:trPr>
        <w:tc>
          <w:tcPr>
            <w:tcW w:w="4957" w:type="dxa"/>
            <w:shd w:val="clear" w:color="auto" w:fill="FFFFFF" w:themeFill="background1"/>
          </w:tcPr>
          <w:p w14:paraId="2F05BB4D" w14:textId="77777777"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9EF46FA"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3B829BAB"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460AFF" w:rsidRPr="00070285" w14:paraId="66BF6606" w14:textId="77777777" w:rsidTr="007F3848">
        <w:trPr>
          <w:jc w:val="center"/>
        </w:trPr>
        <w:tc>
          <w:tcPr>
            <w:tcW w:w="4957" w:type="dxa"/>
            <w:shd w:val="clear" w:color="auto" w:fill="FFFFFF" w:themeFill="background1"/>
          </w:tcPr>
          <w:p w14:paraId="78E2D99F" w14:textId="77777777"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31C3AE3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AFF146D"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60AFF" w:rsidRPr="00070285" w14:paraId="0D9D0617" w14:textId="77777777" w:rsidTr="007F3848">
        <w:trPr>
          <w:jc w:val="center"/>
        </w:trPr>
        <w:tc>
          <w:tcPr>
            <w:tcW w:w="4957" w:type="dxa"/>
            <w:shd w:val="clear" w:color="auto" w:fill="FFFFFF" w:themeFill="background1"/>
          </w:tcPr>
          <w:p w14:paraId="57B9D882" w14:textId="77777777"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0FB3D563"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10DE87F"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60AFF" w:rsidRPr="00070285" w14:paraId="5E0B3E55" w14:textId="77777777" w:rsidTr="007F3848">
        <w:trPr>
          <w:jc w:val="center"/>
        </w:trPr>
        <w:tc>
          <w:tcPr>
            <w:tcW w:w="4957" w:type="dxa"/>
            <w:shd w:val="clear" w:color="auto" w:fill="FFFFFF" w:themeFill="background1"/>
          </w:tcPr>
          <w:p w14:paraId="5BFF4B70" w14:textId="77777777"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氚净化组件后台服务软件</w:t>
            </w:r>
          </w:p>
        </w:tc>
        <w:tc>
          <w:tcPr>
            <w:tcW w:w="2835" w:type="dxa"/>
            <w:shd w:val="clear" w:color="auto" w:fill="FFFFFF" w:themeFill="background1"/>
          </w:tcPr>
          <w:p w14:paraId="6BFDFE09"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A078879"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60AFF" w:rsidRPr="00070285" w14:paraId="0A26179F" w14:textId="77777777" w:rsidTr="007F3848">
        <w:trPr>
          <w:jc w:val="center"/>
        </w:trPr>
        <w:tc>
          <w:tcPr>
            <w:tcW w:w="4957" w:type="dxa"/>
            <w:shd w:val="clear" w:color="auto" w:fill="FFFFFF" w:themeFill="background1"/>
          </w:tcPr>
          <w:p w14:paraId="70631B71" w14:textId="77777777"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2520B2B7"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274E94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484FD774" w14:textId="77777777" w:rsidTr="007F3848">
        <w:trPr>
          <w:jc w:val="center"/>
        </w:trPr>
        <w:tc>
          <w:tcPr>
            <w:tcW w:w="4957" w:type="dxa"/>
            <w:shd w:val="clear" w:color="auto" w:fill="FFFFFF" w:themeFill="background1"/>
          </w:tcPr>
          <w:p w14:paraId="7264E588" w14:textId="77777777"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23C68A25"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2AE6B1C"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3905CDD7" w14:textId="77777777" w:rsidTr="007F3848">
        <w:trPr>
          <w:jc w:val="center"/>
        </w:trPr>
        <w:tc>
          <w:tcPr>
            <w:tcW w:w="4957" w:type="dxa"/>
            <w:shd w:val="clear" w:color="auto" w:fill="FFFFFF" w:themeFill="background1"/>
          </w:tcPr>
          <w:p w14:paraId="3A096584" w14:textId="77777777"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158853C5"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A0265BD"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10ECD015" w14:textId="77777777" w:rsidTr="007F3848">
        <w:trPr>
          <w:jc w:val="center"/>
        </w:trPr>
        <w:tc>
          <w:tcPr>
            <w:tcW w:w="4957" w:type="dxa"/>
            <w:shd w:val="clear" w:color="auto" w:fill="FFFFFF" w:themeFill="background1"/>
          </w:tcPr>
          <w:p w14:paraId="2EB68434" w14:textId="77777777"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2AFA833A"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78914B8"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5B47762D" w14:textId="77777777" w:rsidTr="007F3848">
        <w:trPr>
          <w:jc w:val="center"/>
        </w:trPr>
        <w:tc>
          <w:tcPr>
            <w:tcW w:w="4957" w:type="dxa"/>
            <w:shd w:val="clear" w:color="auto" w:fill="FFFFFF" w:themeFill="background1"/>
          </w:tcPr>
          <w:p w14:paraId="67F7650E" w14:textId="77777777"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18ECC977"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EF9ABFA"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45DCA7C6" w14:textId="77777777" w:rsidTr="007F3848">
        <w:trPr>
          <w:jc w:val="center"/>
        </w:trPr>
        <w:tc>
          <w:tcPr>
            <w:tcW w:w="4957" w:type="dxa"/>
            <w:shd w:val="clear" w:color="auto" w:fill="FFFFFF" w:themeFill="background1"/>
          </w:tcPr>
          <w:p w14:paraId="5F8D8CD0"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545FFA0D"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108B38C"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1496F765" w14:textId="77777777" w:rsidTr="007F3848">
        <w:trPr>
          <w:jc w:val="center"/>
        </w:trPr>
        <w:tc>
          <w:tcPr>
            <w:tcW w:w="4957" w:type="dxa"/>
            <w:shd w:val="clear" w:color="auto" w:fill="FFFFFF" w:themeFill="background1"/>
          </w:tcPr>
          <w:p w14:paraId="3D1D2D53"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236098A7"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BCD0DCB"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617A9DAE" w14:textId="77777777" w:rsidTr="007F3848">
        <w:trPr>
          <w:jc w:val="center"/>
        </w:trPr>
        <w:tc>
          <w:tcPr>
            <w:tcW w:w="4957" w:type="dxa"/>
            <w:shd w:val="clear" w:color="auto" w:fill="FFFFFF" w:themeFill="background1"/>
          </w:tcPr>
          <w:p w14:paraId="7E9D9E93"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7FD97924"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5095123"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20265E99" w14:textId="77777777" w:rsidTr="007F3848">
        <w:trPr>
          <w:jc w:val="center"/>
        </w:trPr>
        <w:tc>
          <w:tcPr>
            <w:tcW w:w="4957" w:type="dxa"/>
            <w:shd w:val="clear" w:color="auto" w:fill="FFFFFF" w:themeFill="background1"/>
          </w:tcPr>
          <w:p w14:paraId="3800009E"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3247028"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7EFA8AA"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6F442C50" w14:textId="77777777" w:rsidTr="007F3848">
        <w:trPr>
          <w:jc w:val="center"/>
        </w:trPr>
        <w:tc>
          <w:tcPr>
            <w:tcW w:w="4957" w:type="dxa"/>
            <w:shd w:val="clear" w:color="auto" w:fill="FFFFFF" w:themeFill="background1"/>
          </w:tcPr>
          <w:p w14:paraId="7B07C914"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74B9F8A0"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D8415C7"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002F79D7" w14:textId="77777777" w:rsidTr="007F3848">
        <w:trPr>
          <w:jc w:val="center"/>
        </w:trPr>
        <w:tc>
          <w:tcPr>
            <w:tcW w:w="4957" w:type="dxa"/>
            <w:shd w:val="clear" w:color="auto" w:fill="FFFFFF" w:themeFill="background1"/>
          </w:tcPr>
          <w:p w14:paraId="2564DBAC"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94C0A7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53A1473"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4B1CB287" w14:textId="77777777" w:rsidTr="007F3848">
        <w:trPr>
          <w:jc w:val="center"/>
        </w:trPr>
        <w:tc>
          <w:tcPr>
            <w:tcW w:w="4957" w:type="dxa"/>
            <w:shd w:val="clear" w:color="auto" w:fill="FFFFFF" w:themeFill="background1"/>
          </w:tcPr>
          <w:p w14:paraId="3861DC76"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1D536CEB"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4863144"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02199BE6" w14:textId="77777777" w:rsidTr="007F3848">
        <w:trPr>
          <w:jc w:val="center"/>
        </w:trPr>
        <w:tc>
          <w:tcPr>
            <w:tcW w:w="4957" w:type="dxa"/>
            <w:shd w:val="clear" w:color="auto" w:fill="FFFFFF" w:themeFill="background1"/>
          </w:tcPr>
          <w:p w14:paraId="26F9C10F"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670120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470452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458DA303" w14:textId="77777777" w:rsidTr="007F3848">
        <w:trPr>
          <w:jc w:val="center"/>
        </w:trPr>
        <w:tc>
          <w:tcPr>
            <w:tcW w:w="4957" w:type="dxa"/>
            <w:shd w:val="clear" w:color="auto" w:fill="FFFFFF" w:themeFill="background1"/>
          </w:tcPr>
          <w:p w14:paraId="2B7E78E8"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2DF1388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A1227CD"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2BAFC27F" w14:textId="77777777" w:rsidTr="007F3848">
        <w:trPr>
          <w:jc w:val="center"/>
        </w:trPr>
        <w:tc>
          <w:tcPr>
            <w:tcW w:w="4957" w:type="dxa"/>
            <w:shd w:val="clear" w:color="auto" w:fill="FFFFFF" w:themeFill="background1"/>
          </w:tcPr>
          <w:p w14:paraId="65B38520"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3071111"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312676FE"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460AFF" w:rsidRPr="00070285" w14:paraId="5D5B40C6" w14:textId="77777777" w:rsidTr="007F3848">
        <w:trPr>
          <w:jc w:val="center"/>
        </w:trPr>
        <w:tc>
          <w:tcPr>
            <w:tcW w:w="4957" w:type="dxa"/>
            <w:tcBorders>
              <w:bottom w:val="single" w:sz="4" w:space="0" w:color="auto"/>
            </w:tcBorders>
            <w:shd w:val="clear" w:color="auto" w:fill="FFFFFF" w:themeFill="background1"/>
          </w:tcPr>
          <w:p w14:paraId="10C53BE9"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79980ED7"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597E4CF5"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1F5F7A71"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8217B6C" w:rsidR="003722B4" w:rsidRDefault="001507E3" w:rsidP="003722B4">
      <w:pPr>
        <w:jc w:val="center"/>
      </w:pPr>
      <w:r>
        <w:object w:dxaOrig="10808" w:dyaOrig="8782" w14:anchorId="45D8952A">
          <v:shape id="_x0000_i1026" type="#_x0000_t75" style="width:467.65pt;height:379.9pt" o:ole="">
            <v:imagedata r:id="rId18" o:title=""/>
          </v:shape>
          <o:OLEObject Type="Embed" ProgID="Visio.Drawing.15" ShapeID="_x0000_i1026" DrawAspect="Content" ObjectID="_1632404265" r:id="rId19"/>
        </w:object>
      </w:r>
    </w:p>
    <w:p w14:paraId="62014DB0" w14:textId="257FE384"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8" w:name="_Toc21610080"/>
      <w:r w:rsidRPr="005C343D">
        <w:rPr>
          <w:rFonts w:ascii="微软雅黑 Light" w:eastAsia="微软雅黑 Light" w:hAnsi="微软雅黑 Light" w:hint="eastAsia"/>
          <w:sz w:val="24"/>
          <w:szCs w:val="24"/>
        </w:rPr>
        <w:t>软件概述</w:t>
      </w:r>
      <w:bookmarkEnd w:id="18"/>
    </w:p>
    <w:p w14:paraId="38A680B2" w14:textId="1306AE84"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运行于工控机上，软件提供图形化界面，供用户查看</w:t>
      </w:r>
      <w:r w:rsidR="00D7201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当前的运行状态和对</w:t>
      </w:r>
      <w:r w:rsidR="00D44023">
        <w:rPr>
          <w:rFonts w:ascii="微软雅黑 Light" w:eastAsia="微软雅黑 Light" w:hAnsi="微软雅黑 Light" w:hint="eastAsia"/>
          <w:sz w:val="22"/>
          <w:szCs w:val="21"/>
        </w:rPr>
        <w:t>各组件</w:t>
      </w:r>
      <w:r>
        <w:rPr>
          <w:rFonts w:ascii="微软雅黑 Light" w:eastAsia="微软雅黑 Light" w:hAnsi="微软雅黑 Light" w:hint="eastAsia"/>
          <w:sz w:val="22"/>
          <w:szCs w:val="21"/>
        </w:rPr>
        <w:t>进行远程控制。控制工位通过计算机网络，以Tango中间件的方式同和</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进行通信，完成业务功能。</w:t>
      </w:r>
    </w:p>
    <w:p w14:paraId="43E58093" w14:textId="5BAB99D4" w:rsidR="00A430D7" w:rsidRPr="00A94D09" w:rsidRDefault="00A430D7" w:rsidP="00A430D7">
      <w:pPr>
        <w:pStyle w:val="2"/>
        <w:rPr>
          <w:rFonts w:ascii="微软雅黑 Light" w:eastAsia="微软雅黑 Light" w:hAnsi="微软雅黑 Light"/>
          <w:sz w:val="24"/>
          <w:szCs w:val="24"/>
        </w:rPr>
      </w:pPr>
      <w:bookmarkStart w:id="19" w:name="_Toc21610081"/>
      <w:r w:rsidRPr="00A94D09">
        <w:rPr>
          <w:rFonts w:ascii="微软雅黑 Light" w:eastAsia="微软雅黑 Light" w:hAnsi="微软雅黑 Light" w:hint="eastAsia"/>
          <w:sz w:val="24"/>
          <w:szCs w:val="24"/>
        </w:rPr>
        <w:t>软件功能</w:t>
      </w:r>
      <w:bookmarkEnd w:id="19"/>
    </w:p>
    <w:p w14:paraId="6068CFC3" w14:textId="266B48E6"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04466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w:t>
      </w:r>
      <w:r w:rsidR="009A1188">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统</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任务执行</w:t>
      </w:r>
      <w:r w:rsidR="00495344" w:rsidRPr="00A94D09">
        <w:rPr>
          <w:rFonts w:ascii="微软雅黑 Light" w:eastAsia="微软雅黑 Light" w:hAnsi="微软雅黑 Light" w:hint="eastAsia"/>
          <w:sz w:val="22"/>
          <w:szCs w:val="21"/>
        </w:rPr>
        <w:t>、日志</w:t>
      </w:r>
      <w:r w:rsidR="00044666">
        <w:rPr>
          <w:rFonts w:ascii="微软雅黑 Light" w:eastAsia="微软雅黑 Light" w:hAnsi="微软雅黑 Light" w:hint="eastAsia"/>
          <w:sz w:val="22"/>
          <w:szCs w:val="21"/>
        </w:rPr>
        <w:t>查询</w:t>
      </w:r>
      <w:r w:rsidR="00495344" w:rsidRPr="00A94D09">
        <w:rPr>
          <w:rFonts w:ascii="微软雅黑 Light" w:eastAsia="微软雅黑 Light" w:hAnsi="微软雅黑 Light" w:hint="eastAsia"/>
          <w:sz w:val="22"/>
          <w:szCs w:val="21"/>
        </w:rPr>
        <w:t>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5F94D978" w:rsidR="00FE31BE" w:rsidRDefault="00D44023" w:rsidP="00FE31BE">
      <w:pPr>
        <w:rPr>
          <w:rFonts w:ascii="微软雅黑 Light" w:eastAsia="微软雅黑 Light" w:hAnsi="微软雅黑 Light"/>
          <w:sz w:val="22"/>
          <w:szCs w:val="21"/>
        </w:rPr>
      </w:pPr>
      <w:r>
        <w:object w:dxaOrig="15915" w:dyaOrig="7687" w14:anchorId="7BBD9E13">
          <v:shape id="_x0000_i1027" type="#_x0000_t75" style="width:467.25pt;height:225.75pt" o:ole="">
            <v:imagedata r:id="rId20" o:title=""/>
          </v:shape>
          <o:OLEObject Type="Embed" ProgID="Visio.Drawing.15" ShapeID="_x0000_i1027" DrawAspect="Content" ObjectID="_1632404266" r:id="rId21"/>
        </w:object>
      </w:r>
    </w:p>
    <w:p w14:paraId="2CD26CE8"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536FAC36" w14:textId="273B7A50"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03C1418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F02D16F" w:rsidR="00AF40BE" w:rsidRPr="00A94D09"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1743DC8"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增账户，记录账户基本信息及为新账户分配权限，只有管理员账户具有此功能</w:t>
            </w:r>
          </w:p>
        </w:tc>
      </w:tr>
      <w:tr w:rsidR="005123A8" w:rsidRPr="00A94D09" w14:paraId="1F213090" w14:textId="77777777" w:rsidTr="0084565B">
        <w:trPr>
          <w:jc w:val="center"/>
        </w:trPr>
        <w:tc>
          <w:tcPr>
            <w:tcW w:w="2263" w:type="dxa"/>
            <w:vMerge/>
            <w:shd w:val="clear" w:color="auto" w:fill="FFFFFF" w:themeFill="background1"/>
          </w:tcPr>
          <w:p w14:paraId="2B29CB89"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372F60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系统中删除账户，只有管理员账户具有此功能</w:t>
            </w:r>
          </w:p>
        </w:tc>
      </w:tr>
      <w:tr w:rsidR="005123A8" w:rsidRPr="00A94D09" w14:paraId="418B72EA" w14:textId="77777777" w:rsidTr="0084565B">
        <w:trPr>
          <w:jc w:val="center"/>
        </w:trPr>
        <w:tc>
          <w:tcPr>
            <w:tcW w:w="2263" w:type="dxa"/>
            <w:vMerge/>
            <w:shd w:val="clear" w:color="auto" w:fill="FFFFFF" w:themeFill="background1"/>
          </w:tcPr>
          <w:p w14:paraId="0D0931FA"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1C55324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系统管理员可以修改其他用户的信息以及密码，普通账户只能修改自己的信息和密码</w:t>
            </w:r>
          </w:p>
        </w:tc>
      </w:tr>
      <w:tr w:rsidR="005123A8" w:rsidRPr="00A94D09" w14:paraId="3F5334AF" w14:textId="77777777" w:rsidTr="0084565B">
        <w:trPr>
          <w:jc w:val="center"/>
        </w:trPr>
        <w:tc>
          <w:tcPr>
            <w:tcW w:w="2263" w:type="dxa"/>
            <w:vMerge/>
            <w:shd w:val="clear" w:color="auto" w:fill="FFFFFF" w:themeFill="background1"/>
          </w:tcPr>
          <w:p w14:paraId="6B2FD9BB"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64F03FA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5123A8" w:rsidRPr="00A94D09" w14:paraId="60092A4D" w14:textId="77777777" w:rsidTr="0084565B">
        <w:trPr>
          <w:jc w:val="center"/>
        </w:trPr>
        <w:tc>
          <w:tcPr>
            <w:tcW w:w="2263" w:type="dxa"/>
            <w:vMerge/>
            <w:shd w:val="clear" w:color="auto" w:fill="FFFFFF" w:themeFill="background1"/>
          </w:tcPr>
          <w:p w14:paraId="4E8478E2"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38D45E2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4344A8"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7AE0439C"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总控系统与</w:t>
            </w:r>
            <w:r w:rsidR="00D72016">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通信地址</w:t>
            </w:r>
          </w:p>
        </w:tc>
      </w:tr>
      <w:tr w:rsidR="004344A8" w:rsidRPr="00A94D09" w14:paraId="014864B4" w14:textId="77777777" w:rsidTr="0084565B">
        <w:trPr>
          <w:jc w:val="center"/>
        </w:trPr>
        <w:tc>
          <w:tcPr>
            <w:tcW w:w="2263" w:type="dxa"/>
            <w:vMerge/>
            <w:shd w:val="clear" w:color="auto" w:fill="FFFFFF" w:themeFill="background1"/>
          </w:tcPr>
          <w:p w14:paraId="5E36AA67" w14:textId="77777777" w:rsidR="004344A8" w:rsidRPr="00A94D09" w:rsidRDefault="004344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3CF5499D"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8908DA" w:rsidRPr="00A94D09" w14:paraId="6D7FCD49" w14:textId="77777777" w:rsidTr="0084565B">
        <w:trPr>
          <w:jc w:val="center"/>
        </w:trPr>
        <w:tc>
          <w:tcPr>
            <w:tcW w:w="2263" w:type="dxa"/>
            <w:vMerge w:val="restart"/>
            <w:vAlign w:val="center"/>
          </w:tcPr>
          <w:p w14:paraId="58D22547" w14:textId="25DDAA04" w:rsidR="008908DA" w:rsidRPr="00A94D09" w:rsidRDefault="008908DA" w:rsidP="00AF40BE">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26BCECBC" w:rsidR="008908DA" w:rsidRPr="00A94D09" w:rsidRDefault="008908DA"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状态信息显示</w:t>
            </w:r>
          </w:p>
        </w:tc>
        <w:tc>
          <w:tcPr>
            <w:tcW w:w="4387" w:type="dxa"/>
          </w:tcPr>
          <w:p w14:paraId="70BBBE48" w14:textId="038D4C6F" w:rsidR="008908DA" w:rsidRPr="00A94D09" w:rsidRDefault="008908DA"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工作状态</w:t>
            </w:r>
          </w:p>
        </w:tc>
      </w:tr>
      <w:tr w:rsidR="008908DA" w:rsidRPr="00A94D09" w14:paraId="40D3F74A" w14:textId="77777777" w:rsidTr="0084565B">
        <w:trPr>
          <w:jc w:val="center"/>
        </w:trPr>
        <w:tc>
          <w:tcPr>
            <w:tcW w:w="2263" w:type="dxa"/>
            <w:vMerge/>
            <w:vAlign w:val="center"/>
          </w:tcPr>
          <w:p w14:paraId="7432FA83"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62C175BD" w14:textId="603033ED" w:rsidR="008908DA" w:rsidRPr="00A94D09" w:rsidRDefault="00D44023"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908DA" w:rsidRPr="00A94D09">
              <w:rPr>
                <w:rFonts w:ascii="微软雅黑 Light" w:eastAsia="微软雅黑 Light" w:hAnsi="微软雅黑 Light" w:hint="eastAsia"/>
                <w:sz w:val="22"/>
                <w:szCs w:val="21"/>
              </w:rPr>
              <w:t>状态信息显示</w:t>
            </w:r>
          </w:p>
        </w:tc>
        <w:tc>
          <w:tcPr>
            <w:tcW w:w="4387" w:type="dxa"/>
          </w:tcPr>
          <w:p w14:paraId="32CEC122" w14:textId="22A1AF6F" w:rsidR="008908DA" w:rsidRPr="00A94D09" w:rsidRDefault="008908DA"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sidR="003E3E37">
              <w:rPr>
                <w:rFonts w:ascii="微软雅黑 Light" w:eastAsia="微软雅黑 Light" w:hAnsi="微软雅黑 Light" w:hint="eastAsia"/>
                <w:sz w:val="22"/>
                <w:szCs w:val="21"/>
              </w:rPr>
              <w:lastRenderedPageBreak/>
              <w:t>组件</w:t>
            </w:r>
            <w:r w:rsidRPr="00A94D09">
              <w:rPr>
                <w:rFonts w:ascii="微软雅黑 Light" w:eastAsia="微软雅黑 Light" w:hAnsi="微软雅黑 Light" w:hint="eastAsia"/>
                <w:sz w:val="22"/>
                <w:szCs w:val="21"/>
              </w:rPr>
              <w:t>的运行状态信息。软件主界面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概要信息，分系统界面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 xml:space="preserve">运行状态详细信息 </w:t>
            </w:r>
          </w:p>
        </w:tc>
      </w:tr>
      <w:tr w:rsidR="008908DA" w:rsidRPr="00A94D09" w14:paraId="08D46787" w14:textId="77777777" w:rsidTr="0084565B">
        <w:trPr>
          <w:jc w:val="center"/>
        </w:trPr>
        <w:tc>
          <w:tcPr>
            <w:tcW w:w="2263" w:type="dxa"/>
            <w:vMerge/>
            <w:vAlign w:val="center"/>
          </w:tcPr>
          <w:p w14:paraId="0DB1D068"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7994CBC4" w14:textId="5395E166" w:rsidR="008908DA"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908DA">
              <w:rPr>
                <w:rFonts w:ascii="微软雅黑 Light" w:eastAsia="微软雅黑 Light" w:hAnsi="微软雅黑 Light" w:hint="eastAsia"/>
                <w:sz w:val="22"/>
                <w:szCs w:val="21"/>
              </w:rPr>
              <w:t>监控视频播放</w:t>
            </w:r>
          </w:p>
        </w:tc>
        <w:tc>
          <w:tcPr>
            <w:tcW w:w="4387" w:type="dxa"/>
          </w:tcPr>
          <w:p w14:paraId="5C5A21ED" w14:textId="088EB2C9" w:rsidR="008908DA" w:rsidRPr="00A94D09" w:rsidRDefault="008908DA"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播放网络摄像头的监控视频</w:t>
            </w:r>
          </w:p>
        </w:tc>
      </w:tr>
      <w:tr w:rsidR="0084565B" w:rsidRPr="00A94D09" w14:paraId="6189BA92" w14:textId="77777777" w:rsidTr="0084565B">
        <w:trPr>
          <w:jc w:val="center"/>
        </w:trPr>
        <w:tc>
          <w:tcPr>
            <w:tcW w:w="2263" w:type="dxa"/>
            <w:vMerge w:val="restart"/>
            <w:vAlign w:val="center"/>
          </w:tcPr>
          <w:p w14:paraId="0C68B1F5" w14:textId="48C3DEC7" w:rsidR="0084565B" w:rsidRPr="00A94D09" w:rsidRDefault="003E3E37" w:rsidP="00495344">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Pr>
                <w:rFonts w:ascii="微软雅黑 Light" w:eastAsia="微软雅黑 Light" w:hAnsi="微软雅黑 Light" w:hint="eastAsia"/>
                <w:sz w:val="22"/>
                <w:szCs w:val="21"/>
              </w:rPr>
              <w:t>远控</w:t>
            </w:r>
          </w:p>
        </w:tc>
        <w:tc>
          <w:tcPr>
            <w:tcW w:w="2694" w:type="dxa"/>
            <w:vAlign w:val="center"/>
          </w:tcPr>
          <w:p w14:paraId="277FB815" w14:textId="2D84B721" w:rsidR="0084565B"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sidRPr="00A94D09">
              <w:rPr>
                <w:rFonts w:ascii="微软雅黑 Light" w:eastAsia="微软雅黑 Light" w:hAnsi="微软雅黑 Light" w:hint="eastAsia"/>
                <w:sz w:val="22"/>
                <w:szCs w:val="21"/>
              </w:rPr>
              <w:t>远程</w:t>
            </w:r>
            <w:r w:rsidR="0084565B">
              <w:rPr>
                <w:rFonts w:ascii="微软雅黑 Light" w:eastAsia="微软雅黑 Light" w:hAnsi="微软雅黑 Light" w:hint="eastAsia"/>
                <w:sz w:val="22"/>
                <w:szCs w:val="21"/>
              </w:rPr>
              <w:t>控制</w:t>
            </w:r>
          </w:p>
        </w:tc>
        <w:tc>
          <w:tcPr>
            <w:tcW w:w="4387" w:type="dxa"/>
          </w:tcPr>
          <w:p w14:paraId="69C5BA52" w14:textId="714E9E5B" w:rsidR="0084565B" w:rsidRPr="00A94D09" w:rsidRDefault="0084565B"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上</w:t>
            </w:r>
            <w:r>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对</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Pr>
                <w:rFonts w:ascii="微软雅黑 Light" w:eastAsia="微软雅黑 Light" w:hAnsi="微软雅黑 Light" w:hint="eastAsia"/>
                <w:sz w:val="22"/>
                <w:szCs w:val="21"/>
              </w:rPr>
              <w:t>开启、关闭和系统</w:t>
            </w:r>
            <w:r w:rsidRPr="00A94D09">
              <w:rPr>
                <w:rFonts w:ascii="微软雅黑 Light" w:eastAsia="微软雅黑 Light" w:hAnsi="微软雅黑 Light" w:hint="eastAsia"/>
                <w:sz w:val="22"/>
                <w:szCs w:val="21"/>
              </w:rPr>
              <w:t>控制</w:t>
            </w:r>
          </w:p>
        </w:tc>
      </w:tr>
      <w:tr w:rsidR="0084565B" w:rsidRPr="00A94D09" w14:paraId="132E0AC9" w14:textId="77777777" w:rsidTr="0084565B">
        <w:trPr>
          <w:jc w:val="center"/>
        </w:trPr>
        <w:tc>
          <w:tcPr>
            <w:tcW w:w="2263" w:type="dxa"/>
            <w:vMerge/>
            <w:vAlign w:val="center"/>
          </w:tcPr>
          <w:p w14:paraId="2C97DC5F" w14:textId="77777777" w:rsidR="0084565B" w:rsidRPr="00A94D09" w:rsidRDefault="0084565B" w:rsidP="00495344">
            <w:pPr>
              <w:widowControl w:val="0"/>
              <w:spacing w:line="460" w:lineRule="exact"/>
              <w:rPr>
                <w:rFonts w:ascii="微软雅黑 Light" w:eastAsia="微软雅黑 Light" w:hAnsi="微软雅黑 Light"/>
                <w:sz w:val="22"/>
                <w:szCs w:val="21"/>
              </w:rPr>
            </w:pPr>
          </w:p>
        </w:tc>
        <w:tc>
          <w:tcPr>
            <w:tcW w:w="2694" w:type="dxa"/>
            <w:vAlign w:val="center"/>
          </w:tcPr>
          <w:p w14:paraId="58EDF52A" w14:textId="474CB0BA" w:rsidR="0084565B"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Pr>
                <w:rFonts w:ascii="微软雅黑 Light" w:eastAsia="微软雅黑 Light" w:hAnsi="微软雅黑 Light" w:hint="eastAsia"/>
                <w:sz w:val="22"/>
                <w:szCs w:val="21"/>
              </w:rPr>
              <w:t>远程控制结果显示</w:t>
            </w:r>
          </w:p>
        </w:tc>
        <w:tc>
          <w:tcPr>
            <w:tcW w:w="4387" w:type="dxa"/>
          </w:tcPr>
          <w:p w14:paraId="3BE31F21" w14:textId="65943E2C" w:rsidR="0084565B" w:rsidRPr="00A94D09" w:rsidRDefault="0084565B"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远程控制结果</w:t>
            </w:r>
          </w:p>
        </w:tc>
      </w:tr>
      <w:tr w:rsidR="0084565B" w:rsidRPr="00A94D09" w14:paraId="4B33A2BD" w14:textId="77777777" w:rsidTr="0084565B">
        <w:trPr>
          <w:jc w:val="center"/>
        </w:trPr>
        <w:tc>
          <w:tcPr>
            <w:tcW w:w="2263" w:type="dxa"/>
            <w:vMerge w:val="restart"/>
            <w:vAlign w:val="center"/>
          </w:tcPr>
          <w:p w14:paraId="19F2AEC3" w14:textId="3CB32462" w:rsidR="0084565B" w:rsidRPr="00A94D09" w:rsidRDefault="0084565B" w:rsidP="0084565B">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1C44BDE3"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w:t>
            </w:r>
          </w:p>
        </w:tc>
        <w:tc>
          <w:tcPr>
            <w:tcW w:w="4387" w:type="dxa"/>
          </w:tcPr>
          <w:p w14:paraId="0EA42BDE" w14:textId="6D95320A"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从总控系统接收的任务或用户在软件界面上下发的任务发送到对应的</w:t>
            </w:r>
            <w:r w:rsidR="003E3E37">
              <w:rPr>
                <w:rFonts w:ascii="微软雅黑 Light" w:eastAsia="微软雅黑 Light" w:hAnsi="微软雅黑 Light" w:hint="eastAsia"/>
                <w:sz w:val="22"/>
                <w:szCs w:val="21"/>
              </w:rPr>
              <w:t>组件</w:t>
            </w:r>
          </w:p>
        </w:tc>
      </w:tr>
      <w:tr w:rsidR="00495344" w:rsidRPr="00A94D09" w14:paraId="2C5D72C7" w14:textId="77777777" w:rsidTr="0084565B">
        <w:trPr>
          <w:jc w:val="center"/>
        </w:trPr>
        <w:tc>
          <w:tcPr>
            <w:tcW w:w="2263" w:type="dxa"/>
            <w:vMerge/>
          </w:tcPr>
          <w:p w14:paraId="6FAAAE6B" w14:textId="77777777"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F09D82F"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w:t>
            </w:r>
          </w:p>
        </w:tc>
        <w:tc>
          <w:tcPr>
            <w:tcW w:w="4387" w:type="dxa"/>
          </w:tcPr>
          <w:p w14:paraId="4131BE47" w14:textId="109373F2"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上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任务执行情况</w:t>
            </w:r>
          </w:p>
        </w:tc>
      </w:tr>
      <w:tr w:rsidR="00852969" w:rsidRPr="00A94D09" w14:paraId="08443D21" w14:textId="77777777" w:rsidTr="0084565B">
        <w:trPr>
          <w:jc w:val="center"/>
        </w:trPr>
        <w:tc>
          <w:tcPr>
            <w:tcW w:w="2263" w:type="dxa"/>
            <w:vMerge w:val="restart"/>
            <w:vAlign w:val="center"/>
          </w:tcPr>
          <w:p w14:paraId="07B94D35" w14:textId="31202ECF"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852969" w:rsidRPr="00A94D09" w:rsidRDefault="00852969" w:rsidP="00A847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852969" w:rsidRPr="00A94D09" w14:paraId="68B14503" w14:textId="77777777" w:rsidTr="0084565B">
        <w:trPr>
          <w:jc w:val="center"/>
        </w:trPr>
        <w:tc>
          <w:tcPr>
            <w:tcW w:w="2263" w:type="dxa"/>
            <w:vMerge/>
            <w:vAlign w:val="center"/>
          </w:tcPr>
          <w:p w14:paraId="321FCC7D" w14:textId="77777777" w:rsidR="00852969" w:rsidRPr="00A94D09" w:rsidRDefault="00852969" w:rsidP="00852969">
            <w:pPr>
              <w:widowControl w:val="0"/>
              <w:spacing w:line="460" w:lineRule="exact"/>
              <w:jc w:val="both"/>
              <w:rPr>
                <w:rFonts w:ascii="微软雅黑 Light" w:eastAsia="微软雅黑 Light" w:hAnsi="微软雅黑 Light"/>
                <w:sz w:val="22"/>
                <w:szCs w:val="21"/>
              </w:rPr>
            </w:pPr>
          </w:p>
        </w:tc>
        <w:tc>
          <w:tcPr>
            <w:tcW w:w="2694" w:type="dxa"/>
            <w:vAlign w:val="center"/>
          </w:tcPr>
          <w:p w14:paraId="08F4953B" w14:textId="2BB5414F"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4387" w:type="dxa"/>
          </w:tcPr>
          <w:p w14:paraId="2A0DA64B" w14:textId="63975089"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1610082"/>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1610083"/>
      <w:r w:rsidRPr="00A94D09">
        <w:rPr>
          <w:rFonts w:ascii="微软雅黑 Light" w:eastAsia="微软雅黑 Light" w:hAnsi="微软雅黑 Light" w:hint="eastAsia"/>
          <w:sz w:val="24"/>
          <w:szCs w:val="24"/>
        </w:rPr>
        <w:t>用户特点</w:t>
      </w:r>
      <w:bookmarkEnd w:id="23"/>
    </w:p>
    <w:p w14:paraId="5A887725" w14:textId="1FADEEA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任务下发，监视</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1610084"/>
      <w:r w:rsidRPr="00A94D09">
        <w:rPr>
          <w:rFonts w:ascii="微软雅黑 Light" w:eastAsia="微软雅黑 Light" w:hAnsi="微软雅黑 Light" w:hint="eastAsia"/>
          <w:sz w:val="24"/>
          <w:szCs w:val="24"/>
        </w:rPr>
        <w:t>一般约束</w:t>
      </w:r>
      <w:bookmarkEnd w:id="24"/>
    </w:p>
    <w:p w14:paraId="0B27FF25" w14:textId="28E85370"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5F639A">
        <w:rPr>
          <w:rFonts w:ascii="微软雅黑 Light" w:eastAsia="微软雅黑 Light" w:hAnsi="微软雅黑 Light" w:hint="eastAsia"/>
          <w:sz w:val="22"/>
          <w:szCs w:val="21"/>
        </w:rPr>
        <w:t>控制工位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E6F9C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29E46F8"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w:t>
            </w:r>
            <w:r w:rsidR="004C2207" w:rsidRPr="00A94D09">
              <w:rPr>
                <w:rFonts w:ascii="微软雅黑 Light" w:eastAsia="微软雅黑 Light" w:hAnsi="微软雅黑 Light" w:hint="eastAsia"/>
                <w:sz w:val="22"/>
                <w:szCs w:val="21"/>
              </w:rPr>
              <w:t>运行硬件环境</w:t>
            </w:r>
          </w:p>
        </w:tc>
        <w:tc>
          <w:tcPr>
            <w:tcW w:w="6088" w:type="dxa"/>
          </w:tcPr>
          <w:p w14:paraId="13BE8072" w14:textId="7777777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5A7CC425" w14:textId="1AD8F459"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 xml:space="preserve">5 </w:t>
            </w:r>
            <w:r w:rsidR="00A614CA" w:rsidRPr="00A94D09">
              <w:rPr>
                <w:rFonts w:ascii="微软雅黑 Light" w:eastAsia="微软雅黑 Light" w:hAnsi="微软雅黑 Light"/>
                <w:sz w:val="22"/>
                <w:szCs w:val="21"/>
              </w:rPr>
              <w:t>4</w:t>
            </w:r>
            <w:r w:rsidR="00A614CA" w:rsidRPr="00A94D09">
              <w:rPr>
                <w:rFonts w:ascii="微软雅黑 Light" w:eastAsia="微软雅黑 Light" w:hAnsi="微软雅黑 Light" w:hint="eastAsia"/>
                <w:sz w:val="22"/>
                <w:szCs w:val="21"/>
              </w:rPr>
              <w:t>核</w:t>
            </w:r>
            <w:r w:rsidR="00A614CA" w:rsidRPr="00A94D09">
              <w:rPr>
                <w:rFonts w:ascii="微软雅黑 Light" w:eastAsia="微软雅黑 Light" w:hAnsi="微软雅黑 Light"/>
                <w:sz w:val="22"/>
                <w:szCs w:val="21"/>
              </w:rPr>
              <w:t xml:space="preserve"> </w:t>
            </w:r>
            <w:r w:rsidRPr="00A94D09">
              <w:rPr>
                <w:rFonts w:ascii="微软雅黑 Light" w:eastAsia="微软雅黑 Light" w:hAnsi="微软雅黑 Light"/>
                <w:sz w:val="22"/>
                <w:szCs w:val="21"/>
              </w:rPr>
              <w:t>2.</w:t>
            </w:r>
            <w:r w:rsidR="005E498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47A46725" w14:textId="2D1A468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sidR="00553193">
              <w:rPr>
                <w:rFonts w:ascii="微软雅黑 Light" w:eastAsia="微软雅黑 Light" w:hAnsi="微软雅黑 Light" w:hint="eastAsia"/>
                <w:sz w:val="22"/>
                <w:szCs w:val="21"/>
              </w:rPr>
              <w:t>大于或等于4</w:t>
            </w:r>
            <w:r w:rsidR="00553193">
              <w:rPr>
                <w:rFonts w:ascii="微软雅黑 Light" w:eastAsia="微软雅黑 Light" w:hAnsi="微软雅黑 Light"/>
                <w:sz w:val="22"/>
                <w:szCs w:val="21"/>
              </w:rPr>
              <w:t>GB</w:t>
            </w:r>
          </w:p>
          <w:p w14:paraId="7DE35D18" w14:textId="77777777"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5262B4A1" w:rsidR="00553193" w:rsidRPr="00A94D09" w:rsidRDefault="00553193"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3E3E37">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791ED9D" w:rsidR="00960445" w:rsidRPr="00A94D09" w:rsidRDefault="004C2207" w:rsidP="00F057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89657F">
      <w:pPr>
        <w:pStyle w:val="2"/>
      </w:pPr>
      <w:bookmarkStart w:id="26" w:name="_Toc21610085"/>
      <w:r w:rsidRPr="00A94D09">
        <w:rPr>
          <w:rFonts w:hint="eastAsia"/>
        </w:rPr>
        <w:t>功能需求</w:t>
      </w:r>
      <w:bookmarkEnd w:id="26"/>
    </w:p>
    <w:p w14:paraId="385CE72E" w14:textId="0C297DE6" w:rsidR="006C7073" w:rsidRPr="00A94D09" w:rsidRDefault="0045032C" w:rsidP="006C7073">
      <w:pPr>
        <w:pStyle w:val="2"/>
        <w:rPr>
          <w:rFonts w:ascii="微软雅黑 Light" w:eastAsia="微软雅黑 Light" w:hAnsi="微软雅黑 Light"/>
          <w:sz w:val="24"/>
          <w:szCs w:val="24"/>
        </w:rPr>
      </w:pPr>
      <w:bookmarkStart w:id="27" w:name="_Toc21610086"/>
      <w:r w:rsidRPr="00A94D09">
        <w:rPr>
          <w:rFonts w:ascii="微软雅黑 Light" w:eastAsia="微软雅黑 Light" w:hAnsi="微软雅黑 Light" w:hint="eastAsia"/>
          <w:sz w:val="24"/>
          <w:szCs w:val="24"/>
        </w:rPr>
        <w:t>账户管理</w:t>
      </w:r>
      <w:bookmarkEnd w:id="27"/>
    </w:p>
    <w:p w14:paraId="6ED3FA4B" w14:textId="5EDAA960" w:rsidR="006C7073" w:rsidRPr="00A94D09" w:rsidRDefault="00513F49" w:rsidP="006C7073">
      <w:pPr>
        <w:pStyle w:val="3"/>
        <w:rPr>
          <w:rFonts w:ascii="微软雅黑 Light" w:eastAsia="微软雅黑 Light" w:hAnsi="微软雅黑 Light"/>
          <w:sz w:val="24"/>
          <w:szCs w:val="24"/>
        </w:rPr>
      </w:pPr>
      <w:bookmarkStart w:id="28" w:name="_Toc21610087"/>
      <w:r w:rsidRPr="00A94D09">
        <w:rPr>
          <w:rFonts w:ascii="微软雅黑 Light" w:eastAsia="微软雅黑 Light" w:hAnsi="微软雅黑 Light" w:hint="eastAsia"/>
          <w:sz w:val="24"/>
          <w:szCs w:val="24"/>
        </w:rPr>
        <w:t>新建账户</w:t>
      </w:r>
      <w:bookmarkEnd w:id="28"/>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C94DF1A" w14:textId="7EC54A83" w:rsidR="001B6F1A" w:rsidRDefault="001B6F1A" w:rsidP="001B6F1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w:t>
      </w:r>
      <w:r>
        <w:rPr>
          <w:rFonts w:ascii="微软雅黑 Light" w:eastAsia="微软雅黑 Light" w:hAnsi="微软雅黑 Light" w:hint="eastAsia"/>
          <w:sz w:val="22"/>
          <w:szCs w:val="21"/>
        </w:rPr>
        <w:t>进行账户的新建操作。</w:t>
      </w:r>
    </w:p>
    <w:p w14:paraId="16B72FC7" w14:textId="4ED0EB02" w:rsidR="001B6F1A" w:rsidRDefault="001B6F1A" w:rsidP="001B6F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新增账户界面，系统管理员填写账户信息并新建账户。控制工位软件将新建账户的请求发送到后台服务器，由后台服务器处理后将新建账户结果反馈给控制工位软件，控制工位软件弹出信息提示框提示新建账户是否成功，如果新建账户失败，需要显示具体原因。</w:t>
      </w:r>
    </w:p>
    <w:p w14:paraId="2E691226" w14:textId="69AF9CD9" w:rsidR="0045032C" w:rsidRPr="00A94D09" w:rsidRDefault="0045032C" w:rsidP="0086627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支持</w:t>
      </w:r>
      <w:r w:rsidR="00C809FF">
        <w:rPr>
          <w:rFonts w:ascii="微软雅黑 Light" w:eastAsia="微软雅黑 Light" w:hAnsi="微软雅黑 Light" w:hint="eastAsia"/>
          <w:sz w:val="22"/>
          <w:szCs w:val="21"/>
        </w:rPr>
        <w:t>定义用户权限</w:t>
      </w:r>
      <w:r w:rsidRPr="00A94D09">
        <w:rPr>
          <w:rFonts w:ascii="微软雅黑 Light" w:eastAsia="微软雅黑 Light" w:hAnsi="微软雅黑 Light" w:hint="eastAsia"/>
          <w:sz w:val="22"/>
          <w:szCs w:val="21"/>
        </w:rPr>
        <w:t>，对应的权限如</w:t>
      </w:r>
      <w:r w:rsidR="0027159E" w:rsidRPr="00A94D09">
        <w:rPr>
          <w:rFonts w:ascii="微软雅黑 Light" w:eastAsia="微软雅黑 Light" w:hAnsi="微软雅黑 Light"/>
          <w:sz w:val="22"/>
          <w:szCs w:val="21"/>
        </w:rPr>
        <w:fldChar w:fldCharType="begin"/>
      </w:r>
      <w:r w:rsidR="0027159E" w:rsidRPr="00A94D09">
        <w:rPr>
          <w:rFonts w:ascii="微软雅黑 Light" w:eastAsia="微软雅黑 Light" w:hAnsi="微软雅黑 Light"/>
          <w:sz w:val="22"/>
          <w:szCs w:val="21"/>
        </w:rPr>
        <w:instrText xml:space="preserve"> </w:instrText>
      </w:r>
      <w:r w:rsidR="0027159E" w:rsidRPr="00A94D09">
        <w:rPr>
          <w:rFonts w:ascii="微软雅黑 Light" w:eastAsia="微软雅黑 Light" w:hAnsi="微软雅黑 Light" w:hint="eastAsia"/>
          <w:sz w:val="22"/>
          <w:szCs w:val="21"/>
        </w:rPr>
        <w:instrText>REF _Ref17298503 \h</w:instrText>
      </w:r>
      <w:r w:rsidR="0027159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27159E" w:rsidRPr="00A94D09">
        <w:rPr>
          <w:rFonts w:ascii="微软雅黑 Light" w:eastAsia="微软雅黑 Light" w:hAnsi="微软雅黑 Light"/>
          <w:sz w:val="22"/>
          <w:szCs w:val="21"/>
        </w:rPr>
      </w:r>
      <w:r w:rsidR="0027159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5</w:t>
      </w:r>
      <w:r w:rsidR="0027159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F842816" w14:textId="45892EF5" w:rsidR="0045032C" w:rsidRDefault="0045032C" w:rsidP="0045032C">
      <w:pPr>
        <w:pStyle w:val="afc"/>
        <w:rPr>
          <w:rFonts w:ascii="微软雅黑 Light" w:eastAsia="微软雅黑 Light" w:hAnsi="微软雅黑 Light"/>
          <w:sz w:val="22"/>
          <w:szCs w:val="16"/>
        </w:rPr>
      </w:pPr>
      <w:bookmarkStart w:id="29" w:name="_Ref1729850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3936"/>
        <w:gridCol w:w="5634"/>
      </w:tblGrid>
      <w:tr w:rsidR="00A07B24" w14:paraId="3C307A19" w14:textId="77777777" w:rsidTr="00AE79DA">
        <w:tc>
          <w:tcPr>
            <w:tcW w:w="3936" w:type="dxa"/>
            <w:shd w:val="clear" w:color="auto" w:fill="BFBFBF" w:themeFill="background1" w:themeFillShade="BF"/>
          </w:tcPr>
          <w:p w14:paraId="12B4EFED" w14:textId="15DA5D01"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634" w:type="dxa"/>
            <w:shd w:val="clear" w:color="auto" w:fill="BFBFBF" w:themeFill="background1" w:themeFillShade="BF"/>
          </w:tcPr>
          <w:p w14:paraId="42651DAE" w14:textId="19BF5D0E"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A07B24" w14:paraId="748F22DB" w14:textId="77777777" w:rsidTr="00AE79DA">
        <w:tc>
          <w:tcPr>
            <w:tcW w:w="3936" w:type="dxa"/>
          </w:tcPr>
          <w:p w14:paraId="09F09F5C" w14:textId="69D213A8" w:rsidR="00A07B24" w:rsidRPr="00C809FF"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634" w:type="dxa"/>
          </w:tcPr>
          <w:p w14:paraId="6F1E32C8" w14:textId="4DFC4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AE79DA" w14:paraId="465E269D" w14:textId="77777777" w:rsidTr="00AE79DA">
        <w:tc>
          <w:tcPr>
            <w:tcW w:w="3936" w:type="dxa"/>
          </w:tcPr>
          <w:p w14:paraId="76D891F6" w14:textId="4F8EB8A7" w:rsidR="00AE79DA" w:rsidRPr="00A94D09" w:rsidRDefault="00AE79DA" w:rsidP="00A07B2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下发</w:t>
            </w:r>
          </w:p>
        </w:tc>
        <w:tc>
          <w:tcPr>
            <w:tcW w:w="5634" w:type="dxa"/>
          </w:tcPr>
          <w:p w14:paraId="6D6492BC" w14:textId="11A65F49" w:rsidR="00AE79DA" w:rsidRDefault="00AE79DA" w:rsidP="00A07B24">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具有此权限的账户可以使用任务编辑界面进行任务下发</w:t>
            </w:r>
          </w:p>
        </w:tc>
      </w:tr>
      <w:tr w:rsidR="00A07B24" w14:paraId="0A1C9DBC" w14:textId="77777777" w:rsidTr="00AE79DA">
        <w:tc>
          <w:tcPr>
            <w:tcW w:w="3936" w:type="dxa"/>
          </w:tcPr>
          <w:p w14:paraId="15734A02" w14:textId="3FAD8A50" w:rsidR="00A07B24" w:rsidRPr="00A94D09"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634" w:type="dxa"/>
          </w:tcPr>
          <w:p w14:paraId="02EAF098" w14:textId="1964A79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A07B24" w14:paraId="02CD5FB6" w14:textId="77777777" w:rsidTr="00AE79DA">
        <w:tc>
          <w:tcPr>
            <w:tcW w:w="3936" w:type="dxa"/>
          </w:tcPr>
          <w:p w14:paraId="6C9B7194" w14:textId="49F816A6" w:rsidR="00A07B24" w:rsidRPr="00A94D09"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22611E1F" w14:textId="183B7227"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49AF44C2" w14:textId="77777777" w:rsidTr="00AE79DA">
        <w:tc>
          <w:tcPr>
            <w:tcW w:w="3936" w:type="dxa"/>
          </w:tcPr>
          <w:p w14:paraId="693CEAA7" w14:textId="4CCF5B8D"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6102F649" w14:textId="297A2B3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3B0B658D" w14:textId="77777777" w:rsidTr="00AE79DA">
        <w:tc>
          <w:tcPr>
            <w:tcW w:w="3936" w:type="dxa"/>
          </w:tcPr>
          <w:p w14:paraId="2E3D33D8" w14:textId="45A7AE1D"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净化</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7CFAC2AD" w14:textId="09C4571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797C4490" w14:textId="77777777" w:rsidTr="00AE79DA">
        <w:tc>
          <w:tcPr>
            <w:tcW w:w="3936" w:type="dxa"/>
          </w:tcPr>
          <w:p w14:paraId="4432E855" w14:textId="4D89C3C2"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7007E229" w14:textId="14E67D95"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特排</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1BF36127" w14:textId="77777777" w:rsidTr="00AE79DA">
        <w:tc>
          <w:tcPr>
            <w:tcW w:w="3936" w:type="dxa"/>
          </w:tcPr>
          <w:p w14:paraId="2C4EF81D" w14:textId="02B81E8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放射性废物收集</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634" w:type="dxa"/>
          </w:tcPr>
          <w:p w14:paraId="6C91443A" w14:textId="20FCF4D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52F12691" w14:textId="77777777" w:rsidTr="00AE79DA">
        <w:tc>
          <w:tcPr>
            <w:tcW w:w="3936" w:type="dxa"/>
          </w:tcPr>
          <w:p w14:paraId="1CC98397" w14:textId="3927C112"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79C9EF60" w14:textId="68DBC01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2334D6DB" w14:textId="77777777" w:rsidTr="00AE79DA">
        <w:tc>
          <w:tcPr>
            <w:tcW w:w="3936" w:type="dxa"/>
          </w:tcPr>
          <w:p w14:paraId="43EE303A" w14:textId="45268FFA"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23BCF5F7" w14:textId="1A113AC7"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6F778490" w14:textId="77777777" w:rsidTr="00AE79DA">
        <w:tc>
          <w:tcPr>
            <w:tcW w:w="3936" w:type="dxa"/>
          </w:tcPr>
          <w:p w14:paraId="05541499" w14:textId="736E4BC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05A6EA4F" w14:textId="3B9694D4"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427E25C3" w14:textId="77777777" w:rsidTr="00AE79DA">
        <w:tc>
          <w:tcPr>
            <w:tcW w:w="3936" w:type="dxa"/>
          </w:tcPr>
          <w:p w14:paraId="1BC3DA6B" w14:textId="695CEE19"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439EE9DA" w14:textId="4137950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bl>
    <w:p w14:paraId="4368AC6E" w14:textId="59B68300" w:rsidR="00A07B24" w:rsidRPr="003202DF" w:rsidRDefault="003202DF" w:rsidP="003202DF">
      <w:pPr>
        <w:widowControl w:val="0"/>
        <w:spacing w:line="460" w:lineRule="exact"/>
        <w:ind w:firstLineChars="200" w:firstLine="440"/>
        <w:jc w:val="both"/>
        <w:rPr>
          <w:rFonts w:ascii="微软雅黑 Light" w:eastAsia="微软雅黑 Light" w:hAnsi="微软雅黑 Light"/>
          <w:sz w:val="22"/>
          <w:szCs w:val="21"/>
        </w:rPr>
      </w:pPr>
      <w:r w:rsidRPr="003202DF">
        <w:rPr>
          <w:rFonts w:ascii="微软雅黑 Light" w:eastAsia="微软雅黑 Light" w:hAnsi="微软雅黑 Light" w:hint="eastAsia"/>
          <w:sz w:val="22"/>
          <w:szCs w:val="21"/>
        </w:rPr>
        <w:t>系统内置“系统管理员”账户，使用者可以通过登录“系统管理员”账户</w:t>
      </w:r>
      <w:r>
        <w:rPr>
          <w:rFonts w:ascii="微软雅黑 Light" w:eastAsia="微软雅黑 Light" w:hAnsi="微软雅黑 Light" w:hint="eastAsia"/>
          <w:sz w:val="22"/>
          <w:szCs w:val="21"/>
        </w:rPr>
        <w:t>新增用户并赋予对应的权限。</w:t>
      </w:r>
      <w:r w:rsidR="00AC2C08" w:rsidRPr="003202DF">
        <w:rPr>
          <w:rFonts w:ascii="微软雅黑 Light" w:eastAsia="微软雅黑 Light" w:hAnsi="微软雅黑 Light" w:hint="eastAsia"/>
          <w:sz w:val="22"/>
          <w:szCs w:val="21"/>
        </w:rPr>
        <w:t>“系统管理员”账户</w:t>
      </w:r>
      <w:r w:rsidR="00AC2C08">
        <w:rPr>
          <w:rFonts w:ascii="微软雅黑 Light" w:eastAsia="微软雅黑 Light" w:hAnsi="微软雅黑 Light" w:hint="eastAsia"/>
          <w:sz w:val="22"/>
          <w:szCs w:val="21"/>
        </w:rPr>
        <w:t>只能进行账户操作，不具有</w:t>
      </w:r>
      <w:r w:rsidR="006E0CAA">
        <w:rPr>
          <w:rFonts w:ascii="微软雅黑 Light" w:eastAsia="微软雅黑 Light" w:hAnsi="微软雅黑 Light" w:hint="eastAsia"/>
          <w:sz w:val="22"/>
          <w:szCs w:val="21"/>
        </w:rPr>
        <w:t>其他功能权限</w:t>
      </w:r>
      <w:r w:rsidR="00AC2C08">
        <w:rPr>
          <w:rFonts w:ascii="微软雅黑 Light" w:eastAsia="微软雅黑 Light" w:hAnsi="微软雅黑 Light" w:hint="eastAsia"/>
          <w:sz w:val="22"/>
          <w:szCs w:val="21"/>
        </w:rPr>
        <w:t>。</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099364E1"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0"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1D042C8F" w:rsidR="0086627D" w:rsidRPr="00A94D09" w:rsidRDefault="0086627D" w:rsidP="0086627D">
      <w:pPr>
        <w:pStyle w:val="afc"/>
        <w:rPr>
          <w:rFonts w:ascii="微软雅黑 Light" w:eastAsia="微软雅黑 Light" w:hAnsi="微软雅黑 Light"/>
          <w:sz w:val="22"/>
          <w:szCs w:val="16"/>
        </w:rPr>
      </w:pPr>
      <w:bookmarkStart w:id="31"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1686"/>
        <w:gridCol w:w="4359"/>
      </w:tblGrid>
      <w:tr w:rsidR="00520C8F" w:rsidRPr="00A94D09" w14:paraId="557E9E9A" w14:textId="77777777" w:rsidTr="00296DC7">
        <w:tc>
          <w:tcPr>
            <w:tcW w:w="2070" w:type="dxa"/>
            <w:shd w:val="clear" w:color="auto" w:fill="BFBFBF" w:themeFill="background1" w:themeFillShade="BF"/>
          </w:tcPr>
          <w:p w14:paraId="42CC5A87" w14:textId="0C66C6E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86" w:type="dxa"/>
            <w:shd w:val="clear" w:color="auto" w:fill="BFBFBF" w:themeFill="background1" w:themeFillShade="BF"/>
          </w:tcPr>
          <w:p w14:paraId="3ED0C435" w14:textId="594CDC4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6715960" w14:textId="4723ADD6"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20C8F" w:rsidRPr="00A94D09" w14:paraId="07BD7971" w14:textId="77777777" w:rsidTr="00296DC7">
        <w:tc>
          <w:tcPr>
            <w:tcW w:w="2070" w:type="dxa"/>
          </w:tcPr>
          <w:p w14:paraId="759754E8" w14:textId="303D9E2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5ABD569" w14:textId="054C788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4897EF20" w14:textId="6A03FA7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520C8F" w:rsidRPr="00A94D09" w14:paraId="2BE17A2C" w14:textId="77777777" w:rsidTr="00296DC7">
        <w:tc>
          <w:tcPr>
            <w:tcW w:w="2070" w:type="dxa"/>
          </w:tcPr>
          <w:p w14:paraId="0D86EE2E" w14:textId="032EE46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1BD88A80" w14:textId="0E43150A"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80A3D61" w14:textId="1C26E98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520C8F" w:rsidRPr="00A94D09" w14:paraId="17600506" w14:textId="77777777" w:rsidTr="00296DC7">
        <w:tc>
          <w:tcPr>
            <w:tcW w:w="2070" w:type="dxa"/>
          </w:tcPr>
          <w:p w14:paraId="04AE915D" w14:textId="0E387769"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455" w:type="dxa"/>
          </w:tcPr>
          <w:p w14:paraId="380B464C" w14:textId="726CCED8"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63F08A06" w14:textId="7EEDDEBD"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3949D37" w14:textId="5D46106A"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520C8F" w:rsidRPr="00A94D09" w14:paraId="3C6EF689" w14:textId="77777777" w:rsidTr="00296DC7">
        <w:tc>
          <w:tcPr>
            <w:tcW w:w="2070" w:type="dxa"/>
          </w:tcPr>
          <w:p w14:paraId="3E138209" w14:textId="2221C2C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0D705AD4" w14:textId="57FFFC5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42549DFF" w14:textId="7EC1557E"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A593C67" w14:textId="2AA2CB0E"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520C8F" w:rsidRPr="00A94D09" w14:paraId="225AA018" w14:textId="77777777" w:rsidTr="00296DC7">
        <w:tc>
          <w:tcPr>
            <w:tcW w:w="2070" w:type="dxa"/>
          </w:tcPr>
          <w:p w14:paraId="554BC0AC" w14:textId="1C560E6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D59320A" w14:textId="59F9B796"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5968BE55" w14:textId="433E052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450661" w:rsidRPr="00A94D09" w14:paraId="1CA6C0A8" w14:textId="77777777" w:rsidTr="00296DC7">
        <w:tc>
          <w:tcPr>
            <w:tcW w:w="2070" w:type="dxa"/>
          </w:tcPr>
          <w:p w14:paraId="01EE67B5" w14:textId="434AE386" w:rsidR="00450661" w:rsidRPr="00A94D09" w:rsidRDefault="00743532"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50661">
              <w:rPr>
                <w:rFonts w:ascii="微软雅黑 Light" w:eastAsia="微软雅黑 Light" w:hAnsi="微软雅黑 Light" w:hint="eastAsia"/>
                <w:sz w:val="22"/>
                <w:szCs w:val="21"/>
              </w:rPr>
              <w:t>权限</w:t>
            </w:r>
          </w:p>
        </w:tc>
        <w:tc>
          <w:tcPr>
            <w:tcW w:w="1455" w:type="dxa"/>
          </w:tcPr>
          <w:p w14:paraId="320D492C" w14:textId="2E5A47E4"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86" w:type="dxa"/>
          </w:tcPr>
          <w:p w14:paraId="42BCDC3A" w14:textId="5884B7EA" w:rsidR="00450661"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复选框</w:t>
            </w:r>
          </w:p>
        </w:tc>
        <w:tc>
          <w:tcPr>
            <w:tcW w:w="4359" w:type="dxa"/>
          </w:tcPr>
          <w:p w14:paraId="6259733C" w14:textId="4BD156A3"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w:t>
            </w:r>
            <w:r w:rsidR="00B31868">
              <w:rPr>
                <w:rFonts w:ascii="微软雅黑 Light" w:eastAsia="微软雅黑 Light" w:hAnsi="微软雅黑 Light" w:hint="eastAsia"/>
                <w:sz w:val="22"/>
                <w:szCs w:val="21"/>
              </w:rPr>
              <w:t>设置</w:t>
            </w:r>
            <w:r>
              <w:rPr>
                <w:rFonts w:ascii="微软雅黑 Light" w:eastAsia="微软雅黑 Light" w:hAnsi="微软雅黑 Light" w:hint="eastAsia"/>
                <w:sz w:val="22"/>
                <w:szCs w:val="21"/>
              </w:rPr>
              <w:t>的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0"/>
    <w:p w14:paraId="19FBD205" w14:textId="289F0E1B" w:rsidR="00801870" w:rsidRPr="00450661" w:rsidRDefault="00450661"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50661">
        <w:rPr>
          <w:rFonts w:ascii="微软雅黑 Light" w:eastAsia="微软雅黑 Light" w:hAnsi="微软雅黑 Light" w:hint="eastAsia"/>
          <w:sz w:val="22"/>
          <w:szCs w:val="21"/>
        </w:rPr>
        <w:t>系统管理员</w:t>
      </w:r>
      <w:r w:rsidR="003F1C78" w:rsidRPr="00450661">
        <w:rPr>
          <w:rFonts w:ascii="微软雅黑 Light" w:eastAsia="微软雅黑 Light" w:hAnsi="微软雅黑 Light" w:hint="eastAsia"/>
          <w:sz w:val="22"/>
          <w:szCs w:val="21"/>
        </w:rPr>
        <w:t>在用户输入账户信息</w:t>
      </w:r>
      <w:r w:rsidR="00EB6255">
        <w:rPr>
          <w:rFonts w:ascii="微软雅黑 Light" w:eastAsia="微软雅黑 Light" w:hAnsi="微软雅黑 Light" w:hint="eastAsia"/>
          <w:sz w:val="22"/>
          <w:szCs w:val="21"/>
        </w:rPr>
        <w:t>，</w:t>
      </w:r>
      <w:r w:rsidR="001B6F1A">
        <w:rPr>
          <w:rFonts w:ascii="微软雅黑 Light" w:eastAsia="微软雅黑 Light" w:hAnsi="微软雅黑 Light" w:hint="eastAsia"/>
          <w:sz w:val="22"/>
          <w:szCs w:val="21"/>
        </w:rPr>
        <w:t>选择</w:t>
      </w:r>
      <w:r w:rsidR="00EB6255">
        <w:rPr>
          <w:rFonts w:ascii="微软雅黑 Light" w:eastAsia="微软雅黑 Light" w:hAnsi="微软雅黑 Light" w:hint="eastAsia"/>
          <w:sz w:val="22"/>
          <w:szCs w:val="21"/>
        </w:rPr>
        <w:t>账户权限</w:t>
      </w:r>
      <w:r w:rsidR="003F1C78" w:rsidRPr="00450661">
        <w:rPr>
          <w:rFonts w:ascii="微软雅黑 Light" w:eastAsia="微软雅黑 Light" w:hAnsi="微软雅黑 Light" w:hint="eastAsia"/>
          <w:sz w:val="22"/>
          <w:szCs w:val="21"/>
        </w:rPr>
        <w:t>，确认创建账户后，</w:t>
      </w:r>
      <w:r w:rsidRPr="00450661">
        <w:rPr>
          <w:rFonts w:ascii="微软雅黑 Light" w:eastAsia="微软雅黑 Light" w:hAnsi="微软雅黑 Light" w:hint="eastAsia"/>
          <w:sz w:val="22"/>
          <w:szCs w:val="21"/>
        </w:rPr>
        <w:t>软件</w:t>
      </w:r>
      <w:r w:rsidR="003F1C78" w:rsidRPr="00450661">
        <w:rPr>
          <w:rFonts w:ascii="微软雅黑 Light" w:eastAsia="微软雅黑 Light" w:hAnsi="微软雅黑 Light" w:hint="eastAsia"/>
          <w:sz w:val="22"/>
          <w:szCs w:val="21"/>
        </w:rPr>
        <w:t>首先对用户输入的各个信息字段做非空校验，如果任何一个信息字段没有输入内容，则会提醒用户输入字段内容后继续。</w:t>
      </w:r>
      <w:r w:rsidR="00513F49" w:rsidRPr="00450661">
        <w:rPr>
          <w:rFonts w:ascii="微软雅黑 Light" w:eastAsia="微软雅黑 Light" w:hAnsi="微软雅黑 Light" w:hint="eastAsia"/>
          <w:sz w:val="22"/>
          <w:szCs w:val="21"/>
        </w:rPr>
        <w:t>接下来进行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唯一性校验，如果用户输入的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在系统中</w:t>
      </w:r>
      <w:r w:rsidR="00513F49" w:rsidRPr="00450661">
        <w:rPr>
          <w:rFonts w:ascii="微软雅黑 Light" w:eastAsia="微软雅黑 Light" w:hAnsi="微软雅黑 Light" w:hint="eastAsia"/>
          <w:sz w:val="22"/>
          <w:szCs w:val="21"/>
        </w:rPr>
        <w:lastRenderedPageBreak/>
        <w:t>已经存在，则会提醒用户更换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然后进行密码校验，检测密码是否符合规则以及两次输入的密码是否一致，如果校验失败则提醒用户重新输入密码</w:t>
      </w:r>
      <w:r w:rsidR="001B6F1A">
        <w:rPr>
          <w:rFonts w:ascii="微软雅黑 Light" w:eastAsia="微软雅黑 Light" w:hAnsi="微软雅黑 Light" w:hint="eastAsia"/>
          <w:sz w:val="22"/>
          <w:szCs w:val="21"/>
        </w:rPr>
        <w:t>；</w:t>
      </w:r>
    </w:p>
    <w:p w14:paraId="391B9A1E" w14:textId="61E9677C" w:rsidR="00513F49" w:rsidRDefault="00513F49"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以上安全校验以后，</w:t>
      </w:r>
      <w:r w:rsidR="00450661">
        <w:rPr>
          <w:rFonts w:ascii="微软雅黑 Light" w:eastAsia="微软雅黑 Light" w:hAnsi="微软雅黑 Light" w:hint="eastAsia"/>
          <w:sz w:val="22"/>
          <w:szCs w:val="21"/>
        </w:rPr>
        <w:t>软件调用后台服务提供的创建账户接口进行新账户的创建</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1B6F1A">
        <w:rPr>
          <w:rFonts w:ascii="微软雅黑 Light" w:eastAsia="微软雅黑 Light" w:hAnsi="微软雅黑 Light" w:hint="eastAsia"/>
          <w:sz w:val="22"/>
          <w:szCs w:val="21"/>
        </w:rPr>
        <w:t>；</w:t>
      </w:r>
    </w:p>
    <w:p w14:paraId="68C4820F" w14:textId="2762DF7C" w:rsidR="00BC2A7D" w:rsidRDefault="00BC2A7D"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1B6F1A">
        <w:rPr>
          <w:rFonts w:ascii="微软雅黑 Light" w:eastAsia="微软雅黑 Light" w:hAnsi="微软雅黑 Light" w:hint="eastAsia"/>
          <w:sz w:val="22"/>
          <w:szCs w:val="21"/>
        </w:rPr>
        <w:t>进行账户新建</w:t>
      </w:r>
      <w:r w:rsidR="009720C5">
        <w:rPr>
          <w:rFonts w:ascii="微软雅黑 Light" w:eastAsia="微软雅黑 Light" w:hAnsi="微软雅黑 Light" w:hint="eastAsia"/>
          <w:sz w:val="22"/>
          <w:szCs w:val="21"/>
        </w:rPr>
        <w:t>流程的处理后，将处理结果反馈到控制工位软件</w:t>
      </w:r>
      <w:r w:rsidR="001B6F1A">
        <w:rPr>
          <w:rFonts w:ascii="微软雅黑 Light" w:eastAsia="微软雅黑 Light" w:hAnsi="微软雅黑 Light" w:hint="eastAsia"/>
          <w:sz w:val="22"/>
          <w:szCs w:val="21"/>
        </w:rPr>
        <w:t>；</w:t>
      </w:r>
    </w:p>
    <w:p w14:paraId="7C67D032" w14:textId="70AB1854" w:rsidR="00BC2A7D" w:rsidRPr="00A94D09" w:rsidRDefault="009720C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r w:rsidR="00BC2A7D">
        <w:rPr>
          <w:rFonts w:ascii="微软雅黑 Light" w:eastAsia="微软雅黑 Light" w:hAnsi="微软雅黑 Light" w:hint="eastAsia"/>
          <w:sz w:val="22"/>
          <w:szCs w:val="21"/>
        </w:rPr>
        <w:t>工位软件收到账户创建结果后，</w:t>
      </w:r>
      <w:r>
        <w:rPr>
          <w:rFonts w:ascii="微软雅黑 Light" w:eastAsia="微软雅黑 Light" w:hAnsi="微软雅黑 Light" w:hint="eastAsia"/>
          <w:sz w:val="22"/>
          <w:szCs w:val="21"/>
        </w:rPr>
        <w:t>记录日志，并</w:t>
      </w:r>
      <w:r w:rsidR="00BC2A7D">
        <w:rPr>
          <w:rFonts w:ascii="微软雅黑 Light" w:eastAsia="微软雅黑 Light" w:hAnsi="微软雅黑 Light" w:hint="eastAsia"/>
          <w:sz w:val="22"/>
          <w:szCs w:val="21"/>
        </w:rPr>
        <w:t>在界面上弹出消息提示框，显示账户创建结果，如果创建失败，需要显示失败原因。</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48C3B10B"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7</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080BF593" w:rsidR="00513F49" w:rsidRPr="00A94D09" w:rsidRDefault="00513F49" w:rsidP="00513F49">
      <w:pPr>
        <w:pStyle w:val="afc"/>
        <w:rPr>
          <w:rFonts w:ascii="微软雅黑 Light" w:eastAsia="微软雅黑 Light" w:hAnsi="微软雅黑 Light"/>
          <w:sz w:val="22"/>
          <w:szCs w:val="16"/>
        </w:rPr>
      </w:pPr>
      <w:bookmarkStart w:id="32"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90D41BF" w:rsidR="00513F49" w:rsidRPr="00A94D09" w:rsidRDefault="00964F5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r w:rsidR="00513F49" w:rsidRPr="00A94D09">
              <w:rPr>
                <w:rFonts w:ascii="微软雅黑 Light" w:eastAsia="微软雅黑 Light" w:hAnsi="微软雅黑 Light" w:hint="eastAsia"/>
                <w:sz w:val="22"/>
                <w:szCs w:val="21"/>
              </w:rPr>
              <w:t>提示</w:t>
            </w:r>
          </w:p>
        </w:tc>
        <w:tc>
          <w:tcPr>
            <w:tcW w:w="1711" w:type="dxa"/>
          </w:tcPr>
          <w:p w14:paraId="44CB0AC9" w14:textId="7801791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3C698D13" w14:textId="0EE828EC" w:rsidR="00513F49"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成功或失败，都需要以对话框的方式提示用户</w:t>
            </w:r>
            <w:r w:rsidR="00B05D84">
              <w:rPr>
                <w:rFonts w:ascii="微软雅黑 Light" w:eastAsia="微软雅黑 Light" w:hAnsi="微软雅黑 Light" w:hint="eastAsia"/>
                <w:sz w:val="22"/>
                <w:szCs w:val="21"/>
              </w:rPr>
              <w:t>，失败需要显示失败原因</w:t>
            </w:r>
          </w:p>
        </w:tc>
      </w:tr>
      <w:tr w:rsidR="009720C5" w:rsidRPr="00A94D09" w14:paraId="59C2BBCA" w14:textId="77777777" w:rsidTr="00513F49">
        <w:tc>
          <w:tcPr>
            <w:tcW w:w="3104" w:type="dxa"/>
          </w:tcPr>
          <w:p w14:paraId="6CCAF260" w14:textId="6F8E8E31"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759F0E0A"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7CE8BC99" w:rsidR="006C7073" w:rsidRPr="00A94D09" w:rsidRDefault="00491B44" w:rsidP="006C7073">
      <w:pPr>
        <w:pStyle w:val="3"/>
        <w:rPr>
          <w:rFonts w:ascii="微软雅黑 Light" w:eastAsia="微软雅黑 Light" w:hAnsi="微软雅黑 Light"/>
          <w:sz w:val="24"/>
          <w:szCs w:val="24"/>
        </w:rPr>
      </w:pPr>
      <w:bookmarkStart w:id="33" w:name="_Toc21610088"/>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3"/>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371147" w14:textId="2A9CA4F9" w:rsidR="00491B44"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用户并将它从系统中删除，</w:t>
      </w:r>
      <w:r w:rsidR="00FF6AA2" w:rsidRPr="00A94D09">
        <w:rPr>
          <w:rFonts w:ascii="微软雅黑 Light" w:eastAsia="微软雅黑 Light" w:hAnsi="微软雅黑 Light" w:hint="eastAsia"/>
          <w:sz w:val="22"/>
          <w:szCs w:val="21"/>
        </w:rPr>
        <w:t>系统管理员</w:t>
      </w:r>
      <w:r w:rsidR="00A35617">
        <w:rPr>
          <w:rFonts w:ascii="微软雅黑 Light" w:eastAsia="微软雅黑 Light" w:hAnsi="微软雅黑 Light" w:hint="eastAsia"/>
          <w:sz w:val="22"/>
          <w:szCs w:val="21"/>
        </w:rPr>
        <w:t>账户</w:t>
      </w:r>
      <w:r w:rsidR="00FF6AA2">
        <w:rPr>
          <w:rFonts w:ascii="微软雅黑 Light" w:eastAsia="微软雅黑 Light" w:hAnsi="微软雅黑 Light" w:hint="eastAsia"/>
          <w:sz w:val="22"/>
          <w:szCs w:val="21"/>
        </w:rPr>
        <w:t>不能被删除。</w:t>
      </w:r>
    </w:p>
    <w:p w14:paraId="5671AE43" w14:textId="5F062031" w:rsidR="0040496D" w:rsidRPr="00A94D09" w:rsidRDefault="001B6F1A" w:rsidP="00491B4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40496D">
        <w:rPr>
          <w:rFonts w:ascii="微软雅黑 Light" w:eastAsia="微软雅黑 Light" w:hAnsi="微软雅黑 Light" w:hint="eastAsia"/>
          <w:sz w:val="22"/>
          <w:szCs w:val="21"/>
        </w:rPr>
        <w:t>软件提供账户删除</w:t>
      </w:r>
      <w:r w:rsidR="006E0CAA">
        <w:rPr>
          <w:rFonts w:ascii="微软雅黑 Light" w:eastAsia="微软雅黑 Light" w:hAnsi="微软雅黑 Light" w:hint="eastAsia"/>
          <w:sz w:val="22"/>
          <w:szCs w:val="21"/>
        </w:rPr>
        <w:t>及信息修改</w:t>
      </w:r>
      <w:r w:rsidR="0040496D">
        <w:rPr>
          <w:rFonts w:ascii="微软雅黑 Light" w:eastAsia="微软雅黑 Light" w:hAnsi="微软雅黑 Light" w:hint="eastAsia"/>
          <w:sz w:val="22"/>
          <w:szCs w:val="21"/>
        </w:rPr>
        <w:t>界面，显示</w:t>
      </w:r>
      <w:r>
        <w:rPr>
          <w:rFonts w:ascii="微软雅黑 Light" w:eastAsia="微软雅黑 Light" w:hAnsi="微软雅黑 Light" w:hint="eastAsia"/>
          <w:sz w:val="22"/>
          <w:szCs w:val="21"/>
        </w:rPr>
        <w:t>系统中可以被删除的用户列表，管理员选择一个账户后，点击删除按钮，软件弹出删除确认对话框，用户再次确认后，控制工位软件将删除账户的请求发送到后台服务器，由后台服务器处理后将删除结果反馈给控制工位软件，控制工位软件弹出信息提示框提示删除是否成功，如果删除失败，需要显示具体原因。</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0B7C928C"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8</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46BC51E6" w:rsidR="00491B44" w:rsidRPr="00A94D09" w:rsidRDefault="00491B44" w:rsidP="00491B44">
      <w:pPr>
        <w:pStyle w:val="afc"/>
        <w:rPr>
          <w:rFonts w:ascii="微软雅黑 Light" w:eastAsia="微软雅黑 Light" w:hAnsi="微软雅黑 Light"/>
          <w:sz w:val="22"/>
          <w:szCs w:val="16"/>
        </w:rPr>
      </w:pPr>
      <w:bookmarkStart w:id="34" w:name="_Ref16803967"/>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2123"/>
        <w:gridCol w:w="1322"/>
        <w:gridCol w:w="1625"/>
        <w:gridCol w:w="4500"/>
      </w:tblGrid>
      <w:tr w:rsidR="000832AA" w:rsidRPr="00A94D09" w14:paraId="5693BAA6" w14:textId="77777777" w:rsidTr="000832AA">
        <w:tc>
          <w:tcPr>
            <w:tcW w:w="2123" w:type="dxa"/>
            <w:shd w:val="clear" w:color="auto" w:fill="BFBFBF" w:themeFill="background1" w:themeFillShade="BF"/>
          </w:tcPr>
          <w:p w14:paraId="057A3640"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22" w:type="dxa"/>
            <w:shd w:val="clear" w:color="auto" w:fill="BFBFBF" w:themeFill="background1" w:themeFillShade="BF"/>
          </w:tcPr>
          <w:p w14:paraId="3C7FEBA6"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25" w:type="dxa"/>
            <w:shd w:val="clear" w:color="auto" w:fill="BFBFBF" w:themeFill="background1" w:themeFillShade="BF"/>
          </w:tcPr>
          <w:p w14:paraId="637FD6AE" w14:textId="05B93C4D"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12801434" w14:textId="1081ED7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6238E82C" w14:textId="77777777" w:rsidTr="000832AA">
        <w:tc>
          <w:tcPr>
            <w:tcW w:w="2123" w:type="dxa"/>
          </w:tcPr>
          <w:p w14:paraId="7C6C4F23" w14:textId="3AF9B88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名称</w:t>
            </w:r>
          </w:p>
        </w:tc>
        <w:tc>
          <w:tcPr>
            <w:tcW w:w="1322" w:type="dxa"/>
          </w:tcPr>
          <w:p w14:paraId="6224F3F0" w14:textId="65C8D94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25" w:type="dxa"/>
          </w:tcPr>
          <w:p w14:paraId="6AEE95AF" w14:textId="1928D3A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框</w:t>
            </w:r>
          </w:p>
        </w:tc>
        <w:tc>
          <w:tcPr>
            <w:tcW w:w="4500" w:type="dxa"/>
          </w:tcPr>
          <w:p w14:paraId="3EAF32B4" w14:textId="3A5BB2F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中删除的账户</w:t>
            </w:r>
            <w:r>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2354D7" w14:textId="790505BD" w:rsidR="001B6F1A" w:rsidRDefault="0040496D"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w:t>
      </w:r>
      <w:r w:rsidR="001B6F1A" w:rsidRPr="001B6F1A">
        <w:rPr>
          <w:rFonts w:ascii="微软雅黑 Light" w:eastAsia="微软雅黑 Light" w:hAnsi="微软雅黑 Light" w:hint="eastAsia"/>
          <w:sz w:val="22"/>
          <w:szCs w:val="21"/>
        </w:rPr>
        <w:t>选择需要删除的账户</w:t>
      </w:r>
      <w:r w:rsidR="001B6F1A">
        <w:rPr>
          <w:rFonts w:ascii="微软雅黑 Light" w:eastAsia="微软雅黑 Light" w:hAnsi="微软雅黑 Light" w:hint="eastAsia"/>
          <w:sz w:val="22"/>
          <w:szCs w:val="21"/>
        </w:rPr>
        <w:t>，再点击删除按钮，软件弹出再次确认对话框，如果用户选择取消则终止流程</w:t>
      </w:r>
      <w:r w:rsidR="001B6F1A" w:rsidRPr="001B6F1A">
        <w:rPr>
          <w:rFonts w:ascii="微软雅黑 Light" w:eastAsia="微软雅黑 Light" w:hAnsi="微软雅黑 Light" w:hint="eastAsia"/>
          <w:sz w:val="22"/>
          <w:szCs w:val="21"/>
        </w:rPr>
        <w:t>；</w:t>
      </w:r>
    </w:p>
    <w:p w14:paraId="50BA1B78" w14:textId="14FFB14F" w:rsidR="001B6F1A" w:rsidRDefault="001B6F1A"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删除账户接口，将需要删除的账户信息提交到后台服务</w:t>
      </w:r>
      <w:r w:rsidR="001123F0">
        <w:rPr>
          <w:rFonts w:ascii="微软雅黑 Light" w:eastAsia="微软雅黑 Light" w:hAnsi="微软雅黑 Light" w:hint="eastAsia"/>
          <w:sz w:val="22"/>
          <w:szCs w:val="21"/>
        </w:rPr>
        <w:t>，如果调用失败，记录错误日志，用消息提示框的方式提示用户操作失败，并显示具体原因</w:t>
      </w:r>
      <w:r>
        <w:rPr>
          <w:rFonts w:ascii="微软雅黑 Light" w:eastAsia="微软雅黑 Light" w:hAnsi="微软雅黑 Light" w:hint="eastAsia"/>
          <w:sz w:val="22"/>
          <w:szCs w:val="21"/>
        </w:rPr>
        <w:t>；</w:t>
      </w:r>
    </w:p>
    <w:p w14:paraId="7A8ED19D" w14:textId="468B3028" w:rsidR="001B6F1A" w:rsidRDefault="001B6F1A"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账户删除流程的处理后，</w:t>
      </w:r>
      <w:r w:rsidR="009720C5">
        <w:rPr>
          <w:rFonts w:ascii="微软雅黑 Light" w:eastAsia="微软雅黑 Light" w:hAnsi="微软雅黑 Light" w:hint="eastAsia"/>
          <w:sz w:val="22"/>
          <w:szCs w:val="21"/>
        </w:rPr>
        <w:t>将处理结果反馈给控制工位软件；</w:t>
      </w:r>
    </w:p>
    <w:p w14:paraId="64C33885" w14:textId="01CD7D1E" w:rsidR="009720C5" w:rsidRPr="001B6F1A" w:rsidRDefault="009720C5"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反馈的删除账户结果后，记录日志，并以弹出信息框的方式提示管理员账户是否</w:t>
      </w:r>
      <w:r w:rsidR="001123F0">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成功，如果</w:t>
      </w:r>
      <w:r w:rsidR="001123F0">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失败，需要显示具体原因。</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3BADCA24"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9</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74D4AD8D" w:rsidR="00C24F6D" w:rsidRPr="00A94D09" w:rsidRDefault="00C24F6D" w:rsidP="00C24F6D">
      <w:pPr>
        <w:pStyle w:val="afc"/>
        <w:rPr>
          <w:rFonts w:ascii="微软雅黑 Light" w:eastAsia="微软雅黑 Light" w:hAnsi="微软雅黑 Light"/>
          <w:sz w:val="22"/>
          <w:szCs w:val="16"/>
        </w:rPr>
      </w:pPr>
      <w:bookmarkStart w:id="35"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F6D" w:rsidRPr="00A94D09" w14:paraId="3DD3C19C" w14:textId="77777777" w:rsidTr="00FD53AA">
        <w:tc>
          <w:tcPr>
            <w:tcW w:w="3104" w:type="dxa"/>
          </w:tcPr>
          <w:p w14:paraId="1E14BBB3"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718D2F"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4B41FEAB" w14:textId="6701DF34" w:rsidR="00C24F6D" w:rsidRPr="00A94D09" w:rsidRDefault="0048233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w:t>
            </w:r>
            <w:r w:rsidR="00C24F6D" w:rsidRPr="00A94D09">
              <w:rPr>
                <w:rFonts w:ascii="微软雅黑 Light" w:eastAsia="微软雅黑 Light" w:hAnsi="微软雅黑 Light" w:hint="eastAsia"/>
                <w:sz w:val="22"/>
                <w:szCs w:val="21"/>
              </w:rPr>
              <w:t>账户成功或失败，都需要以对话框的方式提示用户</w:t>
            </w:r>
          </w:p>
        </w:tc>
      </w:tr>
      <w:tr w:rsidR="00C47AF3" w:rsidRPr="00A94D09" w14:paraId="0826EE2A" w14:textId="77777777" w:rsidTr="00FD53AA">
        <w:tc>
          <w:tcPr>
            <w:tcW w:w="3104" w:type="dxa"/>
          </w:tcPr>
          <w:p w14:paraId="17AD8375" w14:textId="61BD20CD"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日志</w:t>
            </w:r>
          </w:p>
        </w:tc>
        <w:tc>
          <w:tcPr>
            <w:tcW w:w="1711" w:type="dxa"/>
          </w:tcPr>
          <w:p w14:paraId="7698D0E1" w14:textId="006E9A41"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5F923C7A" w14:textId="4DDCC88C"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删除账户过程中的日志信息</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6" w:name="_Toc21610089"/>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6"/>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5C730D" w14:textId="1F0AC59D" w:rsidR="006E0CAA" w:rsidRDefault="006E0CAA" w:rsidP="006E0C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w:t>
      </w:r>
      <w:r>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并</w:t>
      </w:r>
      <w:r>
        <w:rPr>
          <w:rFonts w:ascii="微软雅黑 Light" w:eastAsia="微软雅黑 Light" w:hAnsi="微软雅黑 Light" w:hint="eastAsia"/>
          <w:sz w:val="22"/>
          <w:szCs w:val="21"/>
        </w:rPr>
        <w:t>进行账户信息的修改。</w:t>
      </w:r>
    </w:p>
    <w:p w14:paraId="71B687CC" w14:textId="136B2382" w:rsidR="006E0CAA" w:rsidRPr="00A94D09" w:rsidRDefault="006E0CAA" w:rsidP="006E0C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账户删除及信息修改界面，显示系统中可以修改信息的用户列表，管理员选择一个账户后，点击修改按钮，软件弹出修改用户信息对话框，系统管理员修改信息并点击确认按钮后，控制工位软件将账户信息修改的请求发送到后台服务器，由后台服务器处理后将修改结果反</w:t>
      </w:r>
      <w:r>
        <w:rPr>
          <w:rFonts w:ascii="微软雅黑 Light" w:eastAsia="微软雅黑 Light" w:hAnsi="微软雅黑 Light" w:hint="eastAsia"/>
          <w:sz w:val="22"/>
          <w:szCs w:val="21"/>
        </w:rPr>
        <w:lastRenderedPageBreak/>
        <w:t>馈给控制工位软件，控制工位软件弹出信息提示框提示修改是否成功，如果修改失败，需要显示具体原因。</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49FE5026"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38A8E58E" w:rsidR="00C253F3" w:rsidRPr="00A94D09" w:rsidRDefault="00C253F3" w:rsidP="00C253F3">
      <w:pPr>
        <w:pStyle w:val="afc"/>
        <w:rPr>
          <w:rFonts w:ascii="微软雅黑 Light" w:eastAsia="微软雅黑 Light" w:hAnsi="微软雅黑 Light"/>
          <w:sz w:val="22"/>
          <w:szCs w:val="16"/>
        </w:rPr>
      </w:pPr>
      <w:bookmarkStart w:id="37"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126"/>
        <w:gridCol w:w="1276"/>
        <w:gridCol w:w="1809"/>
        <w:gridCol w:w="4359"/>
      </w:tblGrid>
      <w:tr w:rsidR="000832AA" w:rsidRPr="00A94D09" w14:paraId="5EF19F68" w14:textId="77777777" w:rsidTr="000832AA">
        <w:tc>
          <w:tcPr>
            <w:tcW w:w="2126" w:type="dxa"/>
            <w:shd w:val="clear" w:color="auto" w:fill="BFBFBF" w:themeFill="background1" w:themeFillShade="BF"/>
          </w:tcPr>
          <w:p w14:paraId="377DAAE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shd w:val="clear" w:color="auto" w:fill="BFBFBF" w:themeFill="background1" w:themeFillShade="BF"/>
          </w:tcPr>
          <w:p w14:paraId="6B1328C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9" w:type="dxa"/>
            <w:shd w:val="clear" w:color="auto" w:fill="BFBFBF" w:themeFill="background1" w:themeFillShade="BF"/>
          </w:tcPr>
          <w:p w14:paraId="4980D2F3" w14:textId="4569C970"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9103C99" w14:textId="4153DE3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3DE798C8" w14:textId="77777777" w:rsidTr="000832AA">
        <w:tc>
          <w:tcPr>
            <w:tcW w:w="2126" w:type="dxa"/>
          </w:tcPr>
          <w:p w14:paraId="767D5336" w14:textId="4F1C4C4B"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6" w:type="dxa"/>
          </w:tcPr>
          <w:p w14:paraId="40EE372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4B4C45EC" w14:textId="46D747CA"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DC79D3B" w14:textId="6FB195FF"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0832AA" w:rsidRPr="00A94D09" w14:paraId="18864471" w14:textId="77777777" w:rsidTr="000832AA">
        <w:tc>
          <w:tcPr>
            <w:tcW w:w="2126" w:type="dxa"/>
          </w:tcPr>
          <w:p w14:paraId="77A54D3C" w14:textId="58820E4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276" w:type="dxa"/>
          </w:tcPr>
          <w:p w14:paraId="1B91017E" w14:textId="7FC1DDE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F3EE313" w14:textId="684CB88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F2FAA5" w14:textId="65904ECC"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0832AA" w:rsidRPr="00A94D09" w14:paraId="3A07AEBD" w14:textId="77777777" w:rsidTr="000832AA">
        <w:tc>
          <w:tcPr>
            <w:tcW w:w="2126" w:type="dxa"/>
          </w:tcPr>
          <w:p w14:paraId="20FF324A" w14:textId="4310EDE2"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276" w:type="dxa"/>
          </w:tcPr>
          <w:p w14:paraId="7939025E" w14:textId="17F6AEA3"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1E22D84" w14:textId="625125B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1CC6EA" w14:textId="1767E9E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833A2A1" w14:textId="2FF8109E"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选择需要</w:t>
      </w:r>
      <w:r w:rsidR="001123F0">
        <w:rPr>
          <w:rFonts w:ascii="微软雅黑 Light" w:eastAsia="微软雅黑 Light" w:hAnsi="微软雅黑 Light" w:hint="eastAsia"/>
          <w:sz w:val="22"/>
          <w:szCs w:val="21"/>
        </w:rPr>
        <w:t>修改信息</w:t>
      </w:r>
      <w:r w:rsidRPr="001B6F1A">
        <w:rPr>
          <w:rFonts w:ascii="微软雅黑 Light" w:eastAsia="微软雅黑 Light" w:hAnsi="微软雅黑 Light" w:hint="eastAsia"/>
          <w:sz w:val="22"/>
          <w:szCs w:val="21"/>
        </w:rPr>
        <w:t>的账户</w:t>
      </w:r>
      <w:r>
        <w:rPr>
          <w:rFonts w:ascii="微软雅黑 Light" w:eastAsia="微软雅黑 Light" w:hAnsi="微软雅黑 Light" w:hint="eastAsia"/>
          <w:sz w:val="22"/>
          <w:szCs w:val="21"/>
        </w:rPr>
        <w:t>，</w:t>
      </w:r>
      <w:r w:rsidR="001123F0">
        <w:rPr>
          <w:rFonts w:ascii="微软雅黑 Light" w:eastAsia="微软雅黑 Light" w:hAnsi="微软雅黑 Light" w:hint="eastAsia"/>
          <w:sz w:val="22"/>
          <w:szCs w:val="21"/>
        </w:rPr>
        <w:t>点击修改按钮，软件弹出账户信息修改窗口，管理员输入修改后的账户信息后点击确认按钮</w:t>
      </w:r>
      <w:r w:rsidRPr="001B6F1A">
        <w:rPr>
          <w:rFonts w:ascii="微软雅黑 Light" w:eastAsia="微软雅黑 Light" w:hAnsi="微软雅黑 Light" w:hint="eastAsia"/>
          <w:sz w:val="22"/>
          <w:szCs w:val="21"/>
        </w:rPr>
        <w:t>；</w:t>
      </w:r>
    </w:p>
    <w:p w14:paraId="3FF2BA41" w14:textId="3041D155"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w:t>
      </w:r>
      <w:r w:rsidR="001123F0">
        <w:rPr>
          <w:rFonts w:ascii="微软雅黑 Light" w:eastAsia="微软雅黑 Light" w:hAnsi="微软雅黑 Light" w:hint="eastAsia"/>
          <w:sz w:val="22"/>
          <w:szCs w:val="21"/>
        </w:rPr>
        <w:t>账户信息修改</w:t>
      </w:r>
      <w:r>
        <w:rPr>
          <w:rFonts w:ascii="微软雅黑 Light" w:eastAsia="微软雅黑 Light" w:hAnsi="微软雅黑 Light" w:hint="eastAsia"/>
          <w:sz w:val="22"/>
          <w:szCs w:val="21"/>
        </w:rPr>
        <w:t>接口，将需要</w:t>
      </w:r>
      <w:r w:rsidR="001123F0">
        <w:rPr>
          <w:rFonts w:ascii="微软雅黑 Light" w:eastAsia="微软雅黑 Light" w:hAnsi="微软雅黑 Light" w:hint="eastAsia"/>
          <w:sz w:val="22"/>
          <w:szCs w:val="21"/>
        </w:rPr>
        <w:t>修改的</w:t>
      </w:r>
      <w:r>
        <w:rPr>
          <w:rFonts w:ascii="微软雅黑 Light" w:eastAsia="微软雅黑 Light" w:hAnsi="微软雅黑 Light" w:hint="eastAsia"/>
          <w:sz w:val="22"/>
          <w:szCs w:val="21"/>
        </w:rPr>
        <w:t>账户信息提交到后台服务</w:t>
      </w:r>
      <w:r w:rsidR="001123F0">
        <w:rPr>
          <w:rFonts w:ascii="微软雅黑 Light" w:eastAsia="微软雅黑 Light" w:hAnsi="微软雅黑 Light" w:hint="eastAsia"/>
          <w:sz w:val="22"/>
          <w:szCs w:val="21"/>
        </w:rPr>
        <w:t>，如果调用失败，记录错误日志，用消息提示框的方式提示用户操作失败，并显示具体原因</w:t>
      </w:r>
      <w:r>
        <w:rPr>
          <w:rFonts w:ascii="微软雅黑 Light" w:eastAsia="微软雅黑 Light" w:hAnsi="微软雅黑 Light" w:hint="eastAsia"/>
          <w:sz w:val="22"/>
          <w:szCs w:val="21"/>
        </w:rPr>
        <w:t>；</w:t>
      </w:r>
    </w:p>
    <w:p w14:paraId="5DE01931" w14:textId="47867ECA"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账户</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流程的处理后，将处理结果反馈给控制工位软件；</w:t>
      </w:r>
    </w:p>
    <w:p w14:paraId="5D2C3C8A" w14:textId="20F9939D" w:rsidR="00E665B4" w:rsidRPr="001123F0"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反馈的</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账户</w:t>
      </w:r>
      <w:r w:rsidR="001123F0">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结果后，记录日志，并以弹出信息框的方式提示管理员账户是否</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功，如果</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失败，需要显示具体原因。</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4B9277B6"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5461A1C5" w:rsidR="00FB24D1" w:rsidRPr="00A94D09" w:rsidRDefault="00FB24D1" w:rsidP="00FB24D1">
      <w:pPr>
        <w:pStyle w:val="afc"/>
        <w:rPr>
          <w:rFonts w:ascii="微软雅黑 Light" w:eastAsia="微软雅黑 Light" w:hAnsi="微软雅黑 Light"/>
          <w:sz w:val="22"/>
          <w:szCs w:val="16"/>
        </w:rPr>
      </w:pPr>
      <w:bookmarkStart w:id="38"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B24D1" w:rsidRPr="00A94D09" w14:paraId="5B778CEA" w14:textId="77777777" w:rsidTr="00FD53AA">
        <w:tc>
          <w:tcPr>
            <w:tcW w:w="3104" w:type="dxa"/>
          </w:tcPr>
          <w:p w14:paraId="78A107C6" w14:textId="1F67C60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54B441C5" w14:textId="0A82DC6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224C12BC" w14:textId="2D05F6FD"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成功或失败，都需要以对话框的方式提示用户</w:t>
            </w:r>
          </w:p>
        </w:tc>
      </w:tr>
      <w:tr w:rsidR="00FB24D1" w:rsidRPr="00A94D09" w14:paraId="33AEDF1B" w14:textId="77777777" w:rsidTr="00FD53AA">
        <w:tc>
          <w:tcPr>
            <w:tcW w:w="3104" w:type="dxa"/>
          </w:tcPr>
          <w:p w14:paraId="008F90D7" w14:textId="315D9D4C"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日志</w:t>
            </w:r>
          </w:p>
        </w:tc>
        <w:tc>
          <w:tcPr>
            <w:tcW w:w="1711" w:type="dxa"/>
          </w:tcPr>
          <w:p w14:paraId="1EB42734"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0050B7FC" w14:textId="4C4F1D29"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修改账户信息过程中的日志信息</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39" w:name="_Toc21610090"/>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3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EEC018A" w14:textId="3F98E257"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才能进入系统。软件启动时打开用户登录界面，用户输入用户名和密码，经系统验证通过后方可</w:t>
      </w:r>
      <w:r w:rsidR="00777D1F" w:rsidRPr="00A94D09">
        <w:rPr>
          <w:rFonts w:ascii="微软雅黑 Light" w:eastAsia="微软雅黑 Light" w:hAnsi="微软雅黑 Light" w:hint="eastAsia"/>
          <w:sz w:val="22"/>
          <w:szCs w:val="21"/>
        </w:rPr>
        <w:t>跳转到软件主界面，</w:t>
      </w:r>
      <w:r w:rsidRPr="00A94D09">
        <w:rPr>
          <w:rFonts w:ascii="微软雅黑 Light" w:eastAsia="微软雅黑 Light" w:hAnsi="微软雅黑 Light" w:hint="eastAsia"/>
          <w:sz w:val="22"/>
          <w:szCs w:val="21"/>
        </w:rPr>
        <w:t>使用软件功能。</w:t>
      </w:r>
    </w:p>
    <w:p w14:paraId="672FF726" w14:textId="1B69449E" w:rsidR="00FB44F2" w:rsidRPr="00A94D09" w:rsidRDefault="00FB44F2"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sidR="00DE7B68">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w:t>
      </w:r>
      <w:r w:rsidR="00D82043" w:rsidRPr="00A94D09">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名称。</w:t>
      </w:r>
    </w:p>
    <w:p w14:paraId="7946A91B" w14:textId="14AB22B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6AF20A3" w14:textId="1BF92DC8"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692A0FB1" w:rsidR="005123A8" w:rsidRPr="00A94D09" w:rsidRDefault="005123A8" w:rsidP="005123A8">
      <w:pPr>
        <w:pStyle w:val="afc"/>
        <w:rPr>
          <w:rFonts w:ascii="微软雅黑 Light" w:eastAsia="微软雅黑 Light" w:hAnsi="微软雅黑 Light"/>
          <w:sz w:val="22"/>
          <w:szCs w:val="16"/>
        </w:rPr>
      </w:pPr>
      <w:bookmarkStart w:id="4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942"/>
        <w:gridCol w:w="4217"/>
      </w:tblGrid>
      <w:tr w:rsidR="000832AA" w:rsidRPr="00A94D09" w14:paraId="33271079" w14:textId="77777777" w:rsidTr="000832AA">
        <w:tc>
          <w:tcPr>
            <w:tcW w:w="2133" w:type="dxa"/>
            <w:shd w:val="clear" w:color="auto" w:fill="BFBFBF" w:themeFill="background1" w:themeFillShade="BF"/>
          </w:tcPr>
          <w:p w14:paraId="17C8925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942" w:type="dxa"/>
            <w:shd w:val="clear" w:color="auto" w:fill="BFBFBF" w:themeFill="background1" w:themeFillShade="BF"/>
          </w:tcPr>
          <w:p w14:paraId="26EC8F2D" w14:textId="5495044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217" w:type="dxa"/>
            <w:shd w:val="clear" w:color="auto" w:fill="BFBFBF" w:themeFill="background1" w:themeFillShade="BF"/>
          </w:tcPr>
          <w:p w14:paraId="77EF51EE" w14:textId="32A9609F"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5F055315" w14:textId="77777777" w:rsidTr="000832AA">
        <w:tc>
          <w:tcPr>
            <w:tcW w:w="2133" w:type="dxa"/>
          </w:tcPr>
          <w:p w14:paraId="7CAFB2EB" w14:textId="77A21C9C"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3DC71C7E" w14:textId="1B2F4EFE"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0B33D880" w14:textId="5C3D7BE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0832AA" w:rsidRPr="00A94D09" w14:paraId="2558F3DB" w14:textId="77777777" w:rsidTr="000832AA">
        <w:tc>
          <w:tcPr>
            <w:tcW w:w="2133" w:type="dxa"/>
          </w:tcPr>
          <w:p w14:paraId="6A512963" w14:textId="6E0FBF61"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0FDE8A2D" w14:textId="00F61DF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11347AD5" w14:textId="1A9CE3D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74D5879E"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65D4F7CB" w14:textId="421D1187"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48AAFCC2" w14:textId="62FBE766"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00229BA2" w14:textId="5D53906A" w:rsidR="001123F0" w:rsidRP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739EEE8"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42BA51E9" w:rsidR="00E257B1" w:rsidRPr="00A94D09" w:rsidRDefault="00E257B1" w:rsidP="00E257B1">
      <w:pPr>
        <w:pStyle w:val="afc"/>
        <w:rPr>
          <w:rFonts w:ascii="微软雅黑 Light" w:eastAsia="微软雅黑 Light" w:hAnsi="微软雅黑 Light"/>
          <w:sz w:val="22"/>
          <w:szCs w:val="16"/>
        </w:rPr>
      </w:pPr>
      <w:bookmarkStart w:id="4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3B0DCF45"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64C288D0"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0C8B860F" w:rsidR="00A40ED9" w:rsidRPr="00A94D09" w:rsidRDefault="00A40ED9"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2" w:name="_Toc21610091"/>
      <w:r w:rsidRPr="00A94D09">
        <w:rPr>
          <w:rFonts w:ascii="微软雅黑 Light" w:eastAsia="微软雅黑 Light" w:hAnsi="微软雅黑 Light" w:hint="eastAsia"/>
          <w:sz w:val="24"/>
          <w:szCs w:val="24"/>
        </w:rPr>
        <w:t>账户登出</w:t>
      </w:r>
      <w:bookmarkEnd w:id="4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7777777"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14F96A2"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552763C" w14:textId="01FAC8F3"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无。</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B96F6C" w14:textId="57A4F93E" w:rsidR="0040496D"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7F4B61A8" w14:textId="1A400F67" w:rsidR="00516C5B"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136C4032" w14:textId="269BB404" w:rsidR="00516C5B"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3E55CFE0" w14:textId="147F4CD7" w:rsidR="00516C5B" w:rsidRPr="00516C5B" w:rsidRDefault="00516C5B" w:rsidP="00516C5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果登录失败，需要用信息提示框的方式提醒用户登出失败，并显示登录失败的原因。</w:t>
      </w:r>
    </w:p>
    <w:p w14:paraId="2EC438E9" w14:textId="0608279C"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1E449CB" w14:textId="7C99CEB2" w:rsidR="00612E5C" w:rsidRPr="00612E5C" w:rsidRDefault="00612E5C" w:rsidP="00612E5C">
      <w:pPr>
        <w:widowControl w:val="0"/>
        <w:spacing w:line="460" w:lineRule="exact"/>
        <w:ind w:firstLineChars="200" w:firstLine="440"/>
        <w:jc w:val="both"/>
        <w:rPr>
          <w:rFonts w:ascii="微软雅黑 Light" w:eastAsia="微软雅黑 Light" w:hAnsi="微软雅黑 Light"/>
          <w:sz w:val="22"/>
          <w:szCs w:val="21"/>
        </w:rPr>
      </w:pPr>
      <w:r w:rsidRPr="00612E5C">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612E5C">
        <w:rPr>
          <w:rFonts w:ascii="微软雅黑 Light" w:eastAsia="微软雅黑 Light" w:hAnsi="微软雅黑 Light" w:hint="eastAsia"/>
          <w:sz w:val="22"/>
          <w:szCs w:val="21"/>
        </w:rPr>
        <w:t>所示。</w:t>
      </w:r>
    </w:p>
    <w:p w14:paraId="3E6FAA4C" w14:textId="178290E9" w:rsidR="00DD1193" w:rsidRPr="00A94D09" w:rsidRDefault="00DD1193" w:rsidP="00DD1193">
      <w:pPr>
        <w:pStyle w:val="afc"/>
        <w:rPr>
          <w:rFonts w:ascii="微软雅黑 Light" w:eastAsia="微软雅黑 Light" w:hAnsi="微软雅黑 Light"/>
          <w:sz w:val="22"/>
          <w:szCs w:val="16"/>
        </w:rPr>
      </w:pPr>
      <w:bookmarkStart w:id="43" w:name="_Ref1999040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jc w:val="center"/>
        <w:tblLook w:val="04A0" w:firstRow="1" w:lastRow="0" w:firstColumn="1" w:lastColumn="0" w:noHBand="0" w:noVBand="1"/>
      </w:tblPr>
      <w:tblGrid>
        <w:gridCol w:w="3104"/>
        <w:gridCol w:w="1711"/>
        <w:gridCol w:w="4529"/>
      </w:tblGrid>
      <w:tr w:rsidR="00DD1193" w:rsidRPr="00A94D09" w14:paraId="30E56C5E" w14:textId="77777777" w:rsidTr="00612E5C">
        <w:trPr>
          <w:jc w:val="center"/>
        </w:trPr>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D1193" w:rsidRPr="00A94D09" w14:paraId="2AE1457A" w14:textId="77777777" w:rsidTr="00612E5C">
        <w:trPr>
          <w:jc w:val="center"/>
        </w:trPr>
        <w:tc>
          <w:tcPr>
            <w:tcW w:w="3104" w:type="dxa"/>
          </w:tcPr>
          <w:p w14:paraId="6C7B2850"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0694A3E0" w:rsidR="00DD1193" w:rsidRPr="00A94D09" w:rsidRDefault="00DD1193" w:rsidP="006A5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w:t>
            </w:r>
            <w:r w:rsidR="0081184D">
              <w:rPr>
                <w:rFonts w:ascii="微软雅黑 Light" w:eastAsia="微软雅黑 Light" w:hAnsi="微软雅黑 Light" w:hint="eastAsia"/>
                <w:sz w:val="22"/>
                <w:szCs w:val="21"/>
              </w:rPr>
              <w:t>，如果失败需要显示具体原因</w:t>
            </w:r>
          </w:p>
        </w:tc>
      </w:tr>
      <w:tr w:rsidR="00DD1193" w:rsidRPr="00A94D09" w14:paraId="02E12930" w14:textId="77777777" w:rsidTr="00612E5C">
        <w:trPr>
          <w:jc w:val="center"/>
        </w:trPr>
        <w:tc>
          <w:tcPr>
            <w:tcW w:w="3104" w:type="dxa"/>
          </w:tcPr>
          <w:p w14:paraId="3B911AD0" w14:textId="29123659"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4" w:name="_Toc21610092"/>
      <w:r w:rsidRPr="00A94D09">
        <w:rPr>
          <w:rFonts w:ascii="微软雅黑 Light" w:eastAsia="微软雅黑 Light" w:hAnsi="微软雅黑 Light" w:hint="eastAsia"/>
          <w:sz w:val="24"/>
          <w:szCs w:val="24"/>
        </w:rPr>
        <w:t>系统参数设置</w:t>
      </w:r>
      <w:bookmarkEnd w:id="44"/>
    </w:p>
    <w:p w14:paraId="7D993B7E" w14:textId="382CF342" w:rsidR="004344A8" w:rsidRPr="00A94D09" w:rsidRDefault="004344A8" w:rsidP="004344A8">
      <w:pPr>
        <w:pStyle w:val="3"/>
        <w:rPr>
          <w:rFonts w:ascii="微软雅黑 Light" w:eastAsia="微软雅黑 Light" w:hAnsi="微软雅黑 Light"/>
          <w:sz w:val="24"/>
          <w:szCs w:val="24"/>
        </w:rPr>
      </w:pPr>
      <w:bookmarkStart w:id="45" w:name="_Toc21610093"/>
      <w:r w:rsidRPr="00A94D09">
        <w:rPr>
          <w:rFonts w:ascii="微软雅黑 Light" w:eastAsia="微软雅黑 Light" w:hAnsi="微软雅黑 Light" w:hint="eastAsia"/>
          <w:sz w:val="24"/>
          <w:szCs w:val="24"/>
        </w:rPr>
        <w:t>网络参数设置</w:t>
      </w:r>
      <w:bookmarkEnd w:id="45"/>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28E8F21" w14:textId="443F0767" w:rsidR="00955B8D" w:rsidRDefault="002B7819"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B66BAE">
        <w:rPr>
          <w:rFonts w:ascii="微软雅黑 Light" w:eastAsia="微软雅黑 Light" w:hAnsi="微软雅黑 Light" w:hint="eastAsia"/>
          <w:sz w:val="22"/>
          <w:szCs w:val="21"/>
        </w:rPr>
        <w:t>软件为网络参数设置提供单独的配置界面，</w:t>
      </w:r>
      <w:r w:rsidR="00AE291F" w:rsidRPr="00A94D09">
        <w:rPr>
          <w:rFonts w:ascii="微软雅黑 Light" w:eastAsia="微软雅黑 Light" w:hAnsi="微软雅黑 Light" w:hint="eastAsia"/>
          <w:sz w:val="22"/>
          <w:szCs w:val="21"/>
        </w:rPr>
        <w:t>用于配置总控系统</w:t>
      </w:r>
      <w:r w:rsidR="007F45F5">
        <w:rPr>
          <w:rFonts w:ascii="微软雅黑 Light" w:eastAsia="微软雅黑 Light" w:hAnsi="微软雅黑 Light" w:hint="eastAsia"/>
          <w:sz w:val="22"/>
          <w:szCs w:val="21"/>
        </w:rPr>
        <w:t>、后台服务</w:t>
      </w:r>
      <w:r w:rsidR="00AE291F" w:rsidRPr="00A94D09">
        <w:rPr>
          <w:rFonts w:ascii="微软雅黑 Light" w:eastAsia="微软雅黑 Light" w:hAnsi="微软雅黑 Light" w:hint="eastAsia"/>
          <w:sz w:val="22"/>
          <w:szCs w:val="21"/>
        </w:rPr>
        <w:t>和9个</w:t>
      </w:r>
      <w:r w:rsidR="008C196C">
        <w:rPr>
          <w:rFonts w:ascii="微软雅黑 Light" w:eastAsia="微软雅黑 Light" w:hAnsi="微软雅黑 Light" w:hint="eastAsia"/>
          <w:sz w:val="22"/>
          <w:szCs w:val="21"/>
        </w:rPr>
        <w:t>组件</w:t>
      </w:r>
      <w:r w:rsidR="00AE291F" w:rsidRPr="00A94D09">
        <w:rPr>
          <w:rFonts w:ascii="微软雅黑 Light" w:eastAsia="微软雅黑 Light" w:hAnsi="微软雅黑 Light" w:hint="eastAsia"/>
          <w:sz w:val="22"/>
          <w:szCs w:val="21"/>
        </w:rPr>
        <w:t>的Tango网络地址</w:t>
      </w:r>
      <w:r w:rsidR="00E37574" w:rsidRPr="00A94D09">
        <w:rPr>
          <w:rFonts w:ascii="微软雅黑 Light" w:eastAsia="微软雅黑 Light" w:hAnsi="微软雅黑 Light" w:hint="eastAsia"/>
          <w:sz w:val="22"/>
          <w:szCs w:val="21"/>
        </w:rPr>
        <w:t>和网络摄像头网络地址</w:t>
      </w:r>
      <w:r w:rsidR="00AE291F" w:rsidRPr="00A94D09">
        <w:rPr>
          <w:rFonts w:ascii="微软雅黑 Light" w:eastAsia="微软雅黑 Light" w:hAnsi="微软雅黑 Light" w:hint="eastAsia"/>
          <w:sz w:val="22"/>
          <w:szCs w:val="21"/>
        </w:rPr>
        <w:t>。网络配置参数存储在</w:t>
      </w:r>
      <w:r w:rsidR="00B45D85">
        <w:rPr>
          <w:rFonts w:ascii="微软雅黑 Light" w:eastAsia="微软雅黑 Light" w:hAnsi="微软雅黑 Light" w:hint="eastAsia"/>
          <w:sz w:val="22"/>
          <w:szCs w:val="21"/>
        </w:rPr>
        <w:t>数据库中。</w:t>
      </w:r>
    </w:p>
    <w:p w14:paraId="4F542EC6" w14:textId="1B1E59D2" w:rsidR="002B7819" w:rsidRPr="00A94D09" w:rsidRDefault="00900B9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2B7819">
        <w:rPr>
          <w:rFonts w:ascii="微软雅黑 Light" w:eastAsia="微软雅黑 Light" w:hAnsi="微软雅黑 Light" w:hint="eastAsia"/>
          <w:sz w:val="22"/>
          <w:szCs w:val="21"/>
        </w:rPr>
        <w:t>修改配置参数后，控制工位软件将新的配置参数下发到后台服务，由后台服务将配置参数写入数据库，再将配置更新的结果反馈给控制工位软件，控制工位软件用弹出提示框的方式通知用户此次配置的修改是否成功</w:t>
      </w:r>
      <w:r w:rsidR="00A8219C">
        <w:rPr>
          <w:rFonts w:ascii="微软雅黑 Light" w:eastAsia="微软雅黑 Light" w:hAnsi="微软雅黑 Light" w:hint="eastAsia"/>
          <w:sz w:val="22"/>
          <w:szCs w:val="21"/>
        </w:rPr>
        <w:t>，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59E34CD8"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09DFDC7E" w:rsidR="00AE291F" w:rsidRPr="00A94D09" w:rsidRDefault="00AE291F" w:rsidP="00AE291F">
      <w:pPr>
        <w:pStyle w:val="afc"/>
        <w:rPr>
          <w:rFonts w:ascii="微软雅黑 Light" w:eastAsia="微软雅黑 Light" w:hAnsi="微软雅黑 Light"/>
          <w:sz w:val="22"/>
          <w:szCs w:val="16"/>
        </w:rPr>
      </w:pPr>
      <w:bookmarkStart w:id="46"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6"/>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302"/>
        <w:gridCol w:w="1234"/>
        <w:gridCol w:w="1675"/>
        <w:gridCol w:w="4359"/>
      </w:tblGrid>
      <w:tr w:rsidR="00B458EB" w:rsidRPr="00A94D09" w14:paraId="08A8B96B" w14:textId="77777777" w:rsidTr="00B458EB">
        <w:tc>
          <w:tcPr>
            <w:tcW w:w="2302" w:type="dxa"/>
            <w:shd w:val="clear" w:color="auto" w:fill="BFBFBF" w:themeFill="background1" w:themeFillShade="BF"/>
          </w:tcPr>
          <w:p w14:paraId="24294FE1"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5FEA36A4"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111AC0F" w14:textId="7B2CAFF7"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373F0B7E" w14:textId="426E6B28"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458EB" w:rsidRPr="00A94D09" w14:paraId="053C5DF9" w14:textId="77777777" w:rsidTr="00B458EB">
        <w:tc>
          <w:tcPr>
            <w:tcW w:w="2302" w:type="dxa"/>
          </w:tcPr>
          <w:p w14:paraId="4BDDECC7" w14:textId="4247D2AF"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1BD15CE5"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07733FA" w14:textId="301D0BBB"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9E5856C" w14:textId="3E027CB6"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B926D1" w:rsidRPr="00A94D09" w14:paraId="5D914B63" w14:textId="77777777" w:rsidTr="00B458EB">
        <w:tc>
          <w:tcPr>
            <w:tcW w:w="2302" w:type="dxa"/>
          </w:tcPr>
          <w:p w14:paraId="3FE80B5F" w14:textId="0BCBBEE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34" w:type="dxa"/>
          </w:tcPr>
          <w:p w14:paraId="44090B63" w14:textId="5C7BE1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A06A092" w14:textId="1792C94C"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4ABF14" w14:textId="20287111"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B926D1" w:rsidRPr="00A94D09" w14:paraId="1B661C58" w14:textId="77777777" w:rsidTr="00B458EB">
        <w:tc>
          <w:tcPr>
            <w:tcW w:w="2302" w:type="dxa"/>
          </w:tcPr>
          <w:p w14:paraId="77EDD5D9" w14:textId="7AE0FBE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A31CF1A" w14:textId="7777777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13338A" w14:textId="43F3B95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3E32097" w14:textId="79A2EB2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5493AFCF" w14:textId="77777777" w:rsidTr="00B458EB">
        <w:tc>
          <w:tcPr>
            <w:tcW w:w="2302" w:type="dxa"/>
          </w:tcPr>
          <w:p w14:paraId="407DF4DA" w14:textId="5A30AC0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3B271A0D" w14:textId="230CB2BE"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C637549" w14:textId="781AA84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61F29CE" w14:textId="32BEA7D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4CE50149" w14:textId="77777777" w:rsidTr="00B458EB">
        <w:tc>
          <w:tcPr>
            <w:tcW w:w="2302" w:type="dxa"/>
          </w:tcPr>
          <w:p w14:paraId="19743B63" w14:textId="6B497DD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1B16F958" w14:textId="3931EA8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B0AF2EE" w14:textId="31B7A6C8"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68572B" w14:textId="08C59D1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4C151A1" w14:textId="77777777" w:rsidTr="00B458EB">
        <w:tc>
          <w:tcPr>
            <w:tcW w:w="2302" w:type="dxa"/>
          </w:tcPr>
          <w:p w14:paraId="5E9B1D22" w14:textId="5B0DC25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lastRenderedPageBreak/>
              <w:t>地址</w:t>
            </w:r>
          </w:p>
        </w:tc>
        <w:tc>
          <w:tcPr>
            <w:tcW w:w="1234" w:type="dxa"/>
          </w:tcPr>
          <w:p w14:paraId="7FB988C0" w14:textId="37AD518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String</w:t>
            </w:r>
          </w:p>
        </w:tc>
        <w:tc>
          <w:tcPr>
            <w:tcW w:w="1675" w:type="dxa"/>
          </w:tcPr>
          <w:p w14:paraId="759F2D34" w14:textId="6D86169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C02111" w14:textId="4B6DAB7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B2C9250" w14:textId="77777777" w:rsidTr="00B458EB">
        <w:tc>
          <w:tcPr>
            <w:tcW w:w="2302" w:type="dxa"/>
          </w:tcPr>
          <w:p w14:paraId="71C9935B" w14:textId="5BD97BC5"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5D26ED69" w14:textId="0F1D63F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932BB9E" w14:textId="4C1E0AE1"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96ECFF4" w14:textId="37732EB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A12EAC6" w14:textId="77777777" w:rsidTr="00B458EB">
        <w:tc>
          <w:tcPr>
            <w:tcW w:w="2302" w:type="dxa"/>
          </w:tcPr>
          <w:p w14:paraId="238B8E18" w14:textId="330D769F"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3BD706C3" w14:textId="35D8973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9EEDE5F" w14:textId="37943A2C"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2B2ABA" w14:textId="50487ABF"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03F14E6" w14:textId="77777777" w:rsidTr="00B458EB">
        <w:tc>
          <w:tcPr>
            <w:tcW w:w="2302" w:type="dxa"/>
          </w:tcPr>
          <w:p w14:paraId="1AA66D07" w14:textId="7764752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DB17317" w14:textId="512DE3F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A2A50A1" w14:textId="4C887B0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99397C" w14:textId="05C22BB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1B806A4B" w14:textId="77777777" w:rsidTr="00B458EB">
        <w:tc>
          <w:tcPr>
            <w:tcW w:w="2302" w:type="dxa"/>
          </w:tcPr>
          <w:p w14:paraId="19C32578" w14:textId="7BCF407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E8128D5" w14:textId="20E1F9B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D9421E" w14:textId="2AE5B67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087514" w14:textId="5856886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277A02CA" w14:textId="77777777" w:rsidTr="00B458EB">
        <w:tc>
          <w:tcPr>
            <w:tcW w:w="2302" w:type="dxa"/>
          </w:tcPr>
          <w:p w14:paraId="69EB0B53" w14:textId="5A7B45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91E66CF" w14:textId="183493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54919BB" w14:textId="49956F5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E5B167A" w14:textId="5B57BA8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53E57BBC" w14:textId="77777777" w:rsidTr="00B458EB">
        <w:tc>
          <w:tcPr>
            <w:tcW w:w="2302" w:type="dxa"/>
          </w:tcPr>
          <w:p w14:paraId="47BE4B67" w14:textId="2B1A2DA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6A5F80B0" w14:textId="27199F1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CC0DB14" w14:textId="04DCFF00"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D8CAB5" w14:textId="4E51AD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5CB5F77D" w14:textId="77777777" w:rsidTr="00B458EB">
        <w:tc>
          <w:tcPr>
            <w:tcW w:w="2302" w:type="dxa"/>
          </w:tcPr>
          <w:p w14:paraId="7136D2DF" w14:textId="60F4041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44B583" w14:textId="1CF91F9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501070F" w14:textId="2D2F64C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9F45035" w14:textId="434B404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5363DC94" w14:textId="77777777" w:rsidTr="00B458EB">
        <w:tc>
          <w:tcPr>
            <w:tcW w:w="2302" w:type="dxa"/>
          </w:tcPr>
          <w:p w14:paraId="17AF702E" w14:textId="10D0813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406F4DA8" w14:textId="1C3E468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3A2EE8" w14:textId="0E3A5F4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90301AC" w14:textId="6B75BE1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3A760639" w14:textId="77777777" w:rsidTr="00B458EB">
        <w:tc>
          <w:tcPr>
            <w:tcW w:w="2302" w:type="dxa"/>
          </w:tcPr>
          <w:p w14:paraId="29D04FBC" w14:textId="64F5740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78FAA27" w14:textId="1C23FB3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51AD89F" w14:textId="706685C7"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D7F5F41" w14:textId="2C820F5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4028D0D3" w14:textId="77777777" w:rsidTr="00B458EB">
        <w:tc>
          <w:tcPr>
            <w:tcW w:w="2302" w:type="dxa"/>
          </w:tcPr>
          <w:p w14:paraId="606C88FA" w14:textId="7FD18F57" w:rsidR="00B926D1" w:rsidRPr="00A94D09" w:rsidRDefault="008C196C"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926D1">
              <w:rPr>
                <w:rFonts w:ascii="微软雅黑 Light" w:eastAsia="微软雅黑 Light" w:hAnsi="微软雅黑 Light" w:hint="eastAsia"/>
                <w:sz w:val="22"/>
                <w:szCs w:val="21"/>
              </w:rPr>
              <w:t>状态刷新时间间隔</w:t>
            </w:r>
          </w:p>
        </w:tc>
        <w:tc>
          <w:tcPr>
            <w:tcW w:w="1234" w:type="dxa"/>
          </w:tcPr>
          <w:p w14:paraId="3ECFCD0A" w14:textId="7B29D29D"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3603875C" w14:textId="31C48C3F"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4F9D9E4" w14:textId="34B85F1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sidR="00E242B2">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782AC05" w14:textId="2C738B2C"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67AEE13C" w14:textId="7D1F4102"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1260F528" w14:textId="49D576CB"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1D3B19EC" w14:textId="7B779DC4"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36EC5A65" w14:textId="59212B13" w:rsidR="00DE27D3" w:rsidRP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w:t>
      </w:r>
      <w:r>
        <w:rPr>
          <w:rFonts w:ascii="微软雅黑 Light" w:eastAsia="微软雅黑 Light" w:hAnsi="微软雅黑 Light" w:hint="eastAsia"/>
          <w:sz w:val="22"/>
          <w:szCs w:val="21"/>
        </w:rPr>
        <w:lastRenderedPageBreak/>
        <w:t>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678745C3"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7F2AD4F" w:rsidR="00E82B40" w:rsidRPr="00A94D09" w:rsidRDefault="00E82B40" w:rsidP="00E82B40">
      <w:pPr>
        <w:pStyle w:val="afc"/>
        <w:rPr>
          <w:rFonts w:ascii="微软雅黑 Light" w:eastAsia="微软雅黑 Light" w:hAnsi="微软雅黑 Light"/>
          <w:sz w:val="22"/>
          <w:szCs w:val="16"/>
        </w:rPr>
      </w:pPr>
      <w:bookmarkStart w:id="47"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82B40" w:rsidRPr="00A94D09" w14:paraId="419952DF" w14:textId="77777777" w:rsidTr="00000858">
        <w:tc>
          <w:tcPr>
            <w:tcW w:w="3104" w:type="dxa"/>
          </w:tcPr>
          <w:p w14:paraId="2F7E8E80" w14:textId="489FAA25"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686BFDC6"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4DC706DC"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r w:rsidR="00357FF5">
              <w:rPr>
                <w:rFonts w:ascii="微软雅黑 Light" w:eastAsia="微软雅黑 Light" w:hAnsi="微软雅黑 Light" w:hint="eastAsia"/>
                <w:sz w:val="22"/>
                <w:szCs w:val="21"/>
              </w:rPr>
              <w:t>，修改成功后提示操作成功</w:t>
            </w:r>
          </w:p>
        </w:tc>
      </w:tr>
      <w:tr w:rsidR="00074FAB" w:rsidRPr="00A94D09" w14:paraId="626BA9C9" w14:textId="77777777" w:rsidTr="00000858">
        <w:tc>
          <w:tcPr>
            <w:tcW w:w="3104" w:type="dxa"/>
          </w:tcPr>
          <w:p w14:paraId="52251427" w14:textId="575D7ADB"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67773697"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44AC2EF0"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48" w:name="_Toc21610094"/>
      <w:r w:rsidRPr="00A94D09">
        <w:rPr>
          <w:rFonts w:ascii="微软雅黑 Light" w:eastAsia="微软雅黑 Light" w:hAnsi="微软雅黑 Light" w:hint="eastAsia"/>
          <w:sz w:val="24"/>
          <w:szCs w:val="24"/>
        </w:rPr>
        <w:t>数据库参数设置</w:t>
      </w:r>
      <w:bookmarkEnd w:id="48"/>
    </w:p>
    <w:p w14:paraId="68EBBAFD" w14:textId="2EC74F8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5C10DA" w14:textId="5BD85CFC" w:rsidR="00A90F00" w:rsidRDefault="00900B9B"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000804FD"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5C68DFCF" w14:textId="62061DE1" w:rsidR="00900B9B" w:rsidRPr="00A94D09" w:rsidRDefault="00B926D1"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7F45F5">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配置参数后，</w:t>
      </w:r>
      <w:r w:rsidR="007F45F5">
        <w:rPr>
          <w:rFonts w:ascii="微软雅黑 Light" w:eastAsia="微软雅黑 Light" w:hAnsi="微软雅黑 Light" w:hint="eastAsia"/>
          <w:sz w:val="22"/>
          <w:szCs w:val="21"/>
        </w:rPr>
        <w:t>控制工位软件将新的配置参数下发到后台服务，由后台服务将配置参数进行更新后将更新结果反馈到控制工位软件，控制工位软件接收到后台服务的反馈结果后，再更新本地的配置文件。</w:t>
      </w:r>
    </w:p>
    <w:p w14:paraId="0BBEC94C" w14:textId="5104A290" w:rsidR="00040B7F" w:rsidRPr="00A94D09" w:rsidRDefault="00040B7F"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sidR="00371F60">
        <w:rPr>
          <w:rFonts w:ascii="微软雅黑 Light" w:eastAsia="微软雅黑 Light" w:hAnsi="微软雅黑 Light" w:hint="eastAsia"/>
          <w:sz w:val="22"/>
          <w:szCs w:val="21"/>
        </w:rPr>
        <w:t>，配置文件路径为控制工位软件安装目录下的c</w:t>
      </w:r>
      <w:r w:rsidR="00371F60">
        <w:rPr>
          <w:rFonts w:ascii="微软雅黑 Light" w:eastAsia="微软雅黑 Light" w:hAnsi="微软雅黑 Light"/>
          <w:sz w:val="22"/>
          <w:szCs w:val="21"/>
        </w:rPr>
        <w:t>onfig/db.ini</w:t>
      </w:r>
      <w:r w:rsidR="00371F60">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1CF29E71"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E66DE12" w:rsidR="000804FD" w:rsidRPr="00A94D09" w:rsidRDefault="000804FD" w:rsidP="000804FD">
      <w:pPr>
        <w:pStyle w:val="afc"/>
        <w:rPr>
          <w:rFonts w:ascii="微软雅黑 Light" w:eastAsia="微软雅黑 Light" w:hAnsi="微软雅黑 Light"/>
          <w:sz w:val="22"/>
          <w:szCs w:val="16"/>
        </w:rPr>
      </w:pPr>
      <w:bookmarkStart w:id="49"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hint="eastAsia"/>
          <w:sz w:val="22"/>
          <w:szCs w:val="16"/>
        </w:rPr>
        <w:t>数据库参数设置功能输入表</w:t>
      </w:r>
    </w:p>
    <w:tbl>
      <w:tblPr>
        <w:tblStyle w:val="af0"/>
        <w:tblW w:w="0" w:type="auto"/>
        <w:tblLook w:val="04A0" w:firstRow="1" w:lastRow="0" w:firstColumn="1" w:lastColumn="0" w:noHBand="0" w:noVBand="1"/>
      </w:tblPr>
      <w:tblGrid>
        <w:gridCol w:w="2654"/>
        <w:gridCol w:w="1140"/>
        <w:gridCol w:w="1843"/>
        <w:gridCol w:w="3933"/>
      </w:tblGrid>
      <w:tr w:rsidR="00A57AE5" w:rsidRPr="00A94D09" w14:paraId="7E01C128" w14:textId="77777777" w:rsidTr="00A57AE5">
        <w:tc>
          <w:tcPr>
            <w:tcW w:w="2654" w:type="dxa"/>
            <w:shd w:val="clear" w:color="auto" w:fill="BFBFBF" w:themeFill="background1" w:themeFillShade="BF"/>
          </w:tcPr>
          <w:p w14:paraId="6F1A7506"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56931CC7" w14:textId="4BCFAE67"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0BEC2986" w14:textId="44C1B6EB"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57AE5" w:rsidRPr="00A94D09" w14:paraId="7D64CDC3" w14:textId="77777777" w:rsidTr="00A57AE5">
        <w:tc>
          <w:tcPr>
            <w:tcW w:w="2654" w:type="dxa"/>
          </w:tcPr>
          <w:p w14:paraId="245C26AD" w14:textId="073FA62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48DFBB2B" w14:textId="5DE49AEB"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240F6365" w14:textId="64C3DC1A"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789EC37C" w14:textId="77777777" w:rsidTr="00A57AE5">
        <w:tc>
          <w:tcPr>
            <w:tcW w:w="2654" w:type="dxa"/>
          </w:tcPr>
          <w:p w14:paraId="3FA41D6D" w14:textId="16F38EF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609BD76" w14:textId="1996D82C"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39AD9F03" w14:textId="058D1A45"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0EB609B3" w14:textId="4A1C45C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30829212" w14:textId="77777777" w:rsidTr="00A57AE5">
        <w:tc>
          <w:tcPr>
            <w:tcW w:w="2654" w:type="dxa"/>
          </w:tcPr>
          <w:p w14:paraId="6485F83A" w14:textId="785C507F"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FABDE85" w14:textId="691F4DFC"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02AC8BF9" w14:textId="54BA07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20997B03" w14:textId="77777777" w:rsidTr="00A57AE5">
        <w:tc>
          <w:tcPr>
            <w:tcW w:w="2654" w:type="dxa"/>
          </w:tcPr>
          <w:p w14:paraId="1B0BB917" w14:textId="2E4ECAF9"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1AF23346" w14:textId="1992161F"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41C43E5E" w14:textId="7F848BC0"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7FDB479" w14:textId="7E4D2F7E"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sidR="00590C8D">
        <w:rPr>
          <w:rFonts w:ascii="微软雅黑 Light" w:eastAsia="微软雅黑 Light" w:hAnsi="微软雅黑 Light" w:hint="eastAsia"/>
          <w:sz w:val="22"/>
          <w:szCs w:val="21"/>
        </w:rPr>
        <w:t>；</w:t>
      </w:r>
    </w:p>
    <w:p w14:paraId="3B015FCC" w14:textId="2E41AE65"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r w:rsidR="00590C8D">
        <w:rPr>
          <w:rFonts w:ascii="微软雅黑 Light" w:eastAsia="微软雅黑 Light" w:hAnsi="微软雅黑 Light" w:hint="eastAsia"/>
          <w:sz w:val="22"/>
          <w:szCs w:val="21"/>
        </w:rPr>
        <w:t>；</w:t>
      </w:r>
    </w:p>
    <w:p w14:paraId="3EC4E6C8" w14:textId="6E1CA586"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r w:rsidR="00590C8D">
        <w:rPr>
          <w:rFonts w:ascii="微软雅黑 Light" w:eastAsia="微软雅黑 Light" w:hAnsi="微软雅黑 Light" w:hint="eastAsia"/>
          <w:sz w:val="22"/>
          <w:szCs w:val="21"/>
        </w:rPr>
        <w:t>；</w:t>
      </w:r>
    </w:p>
    <w:p w14:paraId="22D6600C" w14:textId="0F931BD4"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r w:rsidR="00590C8D">
        <w:rPr>
          <w:rFonts w:ascii="微软雅黑 Light" w:eastAsia="微软雅黑 Light" w:hAnsi="微软雅黑 Light" w:hint="eastAsia"/>
          <w:sz w:val="22"/>
          <w:szCs w:val="21"/>
        </w:rPr>
        <w:t>；</w:t>
      </w:r>
    </w:p>
    <w:p w14:paraId="152F7A96" w14:textId="161ADFB8"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对更新结果进行判断，如果成功则同步更新本地配置文件</w:t>
      </w:r>
      <w:r w:rsidR="00590C8D">
        <w:rPr>
          <w:rFonts w:ascii="微软雅黑 Light" w:eastAsia="微软雅黑 Light" w:hAnsi="微软雅黑 Light" w:hint="eastAsia"/>
          <w:sz w:val="22"/>
          <w:szCs w:val="21"/>
        </w:rPr>
        <w:t>；</w:t>
      </w:r>
      <w:r>
        <w:rPr>
          <w:rFonts w:ascii="微软雅黑 Light" w:eastAsia="微软雅黑 Light" w:hAnsi="微软雅黑 Light"/>
          <w:sz w:val="22"/>
          <w:szCs w:val="21"/>
        </w:rPr>
        <w:t xml:space="preserve"> </w:t>
      </w:r>
    </w:p>
    <w:p w14:paraId="59C537F7" w14:textId="2548F62F" w:rsidR="00E65F81" w:rsidRPr="00312245"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r w:rsidR="00590C8D">
        <w:rPr>
          <w:rFonts w:ascii="微软雅黑 Light" w:eastAsia="微软雅黑 Light" w:hAnsi="微软雅黑 Light" w:hint="eastAsia"/>
          <w:sz w:val="22"/>
          <w:szCs w:val="21"/>
        </w:rPr>
        <w:t>；</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593EF9B3"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D11B0E3" w:rsidR="00250AF8" w:rsidRPr="00A94D09" w:rsidRDefault="00250AF8" w:rsidP="00250AF8">
      <w:pPr>
        <w:pStyle w:val="afc"/>
        <w:rPr>
          <w:rFonts w:ascii="微软雅黑 Light" w:eastAsia="微软雅黑 Light" w:hAnsi="微软雅黑 Light"/>
          <w:sz w:val="22"/>
          <w:szCs w:val="16"/>
        </w:rPr>
      </w:pPr>
      <w:bookmarkStart w:id="50"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250AF8" w:rsidRPr="00A94D09" w14:paraId="1846B7E7" w14:textId="77777777" w:rsidTr="00000858">
        <w:tc>
          <w:tcPr>
            <w:tcW w:w="3104" w:type="dxa"/>
          </w:tcPr>
          <w:p w14:paraId="2484F808"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7F5A241C"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1" w:name="_Toc21610095"/>
      <w:r w:rsidRPr="00A94D09">
        <w:rPr>
          <w:rFonts w:ascii="微软雅黑 Light" w:eastAsia="微软雅黑 Light" w:hAnsi="微软雅黑 Light" w:hint="eastAsia"/>
          <w:sz w:val="24"/>
          <w:szCs w:val="24"/>
        </w:rPr>
        <w:lastRenderedPageBreak/>
        <w:t>系统状态监测</w:t>
      </w:r>
      <w:bookmarkEnd w:id="51"/>
    </w:p>
    <w:p w14:paraId="6AFABDFE" w14:textId="36881BEF" w:rsidR="00AA4BB1" w:rsidRPr="00A94D09" w:rsidRDefault="00FB4B45" w:rsidP="00AA4BB1">
      <w:pPr>
        <w:pStyle w:val="3"/>
        <w:rPr>
          <w:rFonts w:ascii="微软雅黑 Light" w:eastAsia="微软雅黑 Light" w:hAnsi="微软雅黑 Light"/>
          <w:sz w:val="24"/>
          <w:szCs w:val="24"/>
        </w:rPr>
      </w:pPr>
      <w:bookmarkStart w:id="52" w:name="_Toc21610096"/>
      <w:r>
        <w:rPr>
          <w:rFonts w:ascii="微软雅黑 Light" w:eastAsia="微软雅黑 Light" w:hAnsi="微软雅黑 Light" w:hint="eastAsia"/>
          <w:sz w:val="24"/>
          <w:szCs w:val="24"/>
        </w:rPr>
        <w:t>系统</w:t>
      </w:r>
      <w:r w:rsidRPr="00A94D09">
        <w:rPr>
          <w:rFonts w:ascii="微软雅黑 Light" w:eastAsia="微软雅黑 Light" w:hAnsi="微软雅黑 Light" w:hint="eastAsia"/>
          <w:sz w:val="24"/>
          <w:szCs w:val="24"/>
        </w:rPr>
        <w:t>状态信息显示</w:t>
      </w:r>
      <w:bookmarkEnd w:id="52"/>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8556573" w14:textId="12D4513B" w:rsidR="00000858" w:rsidRDefault="00E92B9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000858" w:rsidRPr="00A94D09">
        <w:rPr>
          <w:rFonts w:ascii="微软雅黑 Light" w:eastAsia="微软雅黑 Light" w:hAnsi="微软雅黑 Light" w:hint="eastAsia"/>
          <w:sz w:val="22"/>
          <w:szCs w:val="21"/>
        </w:rPr>
        <w:t>在主界面上显示</w:t>
      </w:r>
      <w:r w:rsidR="00FB4B45">
        <w:rPr>
          <w:rFonts w:ascii="微软雅黑 Light" w:eastAsia="微软雅黑 Light" w:hAnsi="微软雅黑 Light" w:hint="eastAsia"/>
          <w:sz w:val="22"/>
          <w:szCs w:val="21"/>
        </w:rPr>
        <w:t>整个系统</w:t>
      </w:r>
      <w:r w:rsidR="00000858"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sidR="008C196C">
        <w:rPr>
          <w:rFonts w:ascii="微软雅黑 Light" w:eastAsia="微软雅黑 Light" w:hAnsi="微软雅黑 Light" w:hint="eastAsia"/>
          <w:sz w:val="22"/>
          <w:szCs w:val="21"/>
        </w:rPr>
        <w:t>组件</w:t>
      </w:r>
      <w:r w:rsidR="00000858" w:rsidRPr="00A94D09">
        <w:rPr>
          <w:rFonts w:ascii="微软雅黑 Light" w:eastAsia="微软雅黑 Light" w:hAnsi="微软雅黑 Light" w:hint="eastAsia"/>
          <w:sz w:val="22"/>
          <w:szCs w:val="21"/>
        </w:rPr>
        <w:t>的通信状态信息。</w:t>
      </w:r>
    </w:p>
    <w:p w14:paraId="5ABCDD37" w14:textId="4A18CCA7" w:rsidR="00E92B95" w:rsidRPr="00A94D09" w:rsidRDefault="00017875"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w:t>
      </w:r>
      <w:r w:rsidR="002A2053">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状态上报接口，供后台服务反馈后台服务自身状态信息以及与其他系统</w:t>
      </w:r>
      <w:r w:rsidR="008C196C">
        <w:rPr>
          <w:rFonts w:ascii="微软雅黑 Light" w:eastAsia="微软雅黑 Light" w:hAnsi="微软雅黑 Light" w:hint="eastAsia"/>
          <w:sz w:val="22"/>
          <w:szCs w:val="21"/>
        </w:rPr>
        <w:t>或</w:t>
      </w:r>
      <w:r w:rsidR="000A219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通信状态，软件界面用状态灯的方式对通信状态进行显示，正常为绿色，异常为红色。</w:t>
      </w:r>
      <w:r w:rsidR="005C532B">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调用</w:t>
      </w:r>
      <w:r w:rsidR="005C532B">
        <w:rPr>
          <w:rFonts w:ascii="微软雅黑 Light" w:eastAsia="微软雅黑 Light" w:hAnsi="微软雅黑 Light" w:hint="eastAsia"/>
          <w:sz w:val="22"/>
          <w:szCs w:val="21"/>
        </w:rPr>
        <w:t>上报接口的</w:t>
      </w:r>
      <w:r>
        <w:rPr>
          <w:rFonts w:ascii="微软雅黑 Light" w:eastAsia="微软雅黑 Light" w:hAnsi="微软雅黑 Light" w:hint="eastAsia"/>
          <w:sz w:val="22"/>
          <w:szCs w:val="21"/>
        </w:rPr>
        <w:t>周期为1秒，如果3秒此接口未被调用，说明控制工位与后台服务的通信出现异常。</w:t>
      </w:r>
    </w:p>
    <w:p w14:paraId="73B02BAC" w14:textId="52610D4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5BD74D2" w14:textId="2E2C435F" w:rsidR="00000858" w:rsidRPr="00A94D09" w:rsidRDefault="00FB4B4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000858" w:rsidRPr="00A94D09">
        <w:rPr>
          <w:rFonts w:ascii="微软雅黑 Light" w:eastAsia="微软雅黑 Light" w:hAnsi="微软雅黑 Light" w:hint="eastAsia"/>
          <w:sz w:val="22"/>
          <w:szCs w:val="21"/>
        </w:rPr>
        <w:t>状态信息显示功能的输入要求</w:t>
      </w:r>
      <w:r w:rsidR="00D2262D" w:rsidRPr="00A94D09">
        <w:rPr>
          <w:rFonts w:ascii="微软雅黑 Light" w:eastAsia="微软雅黑 Light" w:hAnsi="微软雅黑 Light" w:hint="eastAsia"/>
          <w:sz w:val="22"/>
          <w:szCs w:val="21"/>
        </w:rPr>
        <w:t>如</w:t>
      </w:r>
      <w:r w:rsidR="00B11446" w:rsidRPr="00A94D09">
        <w:rPr>
          <w:rFonts w:ascii="微软雅黑 Light" w:eastAsia="微软雅黑 Light" w:hAnsi="微软雅黑 Light"/>
          <w:sz w:val="22"/>
          <w:szCs w:val="21"/>
        </w:rPr>
        <w:fldChar w:fldCharType="begin"/>
      </w:r>
      <w:r w:rsidR="00B11446" w:rsidRPr="00A94D09">
        <w:rPr>
          <w:rFonts w:ascii="微软雅黑 Light" w:eastAsia="微软雅黑 Light" w:hAnsi="微软雅黑 Light"/>
          <w:sz w:val="22"/>
          <w:szCs w:val="21"/>
        </w:rPr>
        <w:instrText xml:space="preserve"> </w:instrText>
      </w:r>
      <w:r w:rsidR="00B11446" w:rsidRPr="00A94D09">
        <w:rPr>
          <w:rFonts w:ascii="微软雅黑 Light" w:eastAsia="微软雅黑 Light" w:hAnsi="微软雅黑 Light" w:hint="eastAsia"/>
          <w:sz w:val="22"/>
          <w:szCs w:val="21"/>
        </w:rPr>
        <w:instrText>REF _Ref17016997 \h</w:instrText>
      </w:r>
      <w:r w:rsidR="00B11446"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B11446" w:rsidRPr="00A94D09">
        <w:rPr>
          <w:rFonts w:ascii="微软雅黑 Light" w:eastAsia="微软雅黑 Light" w:hAnsi="微软雅黑 Light"/>
          <w:sz w:val="22"/>
          <w:szCs w:val="21"/>
        </w:rPr>
      </w:r>
      <w:r w:rsidR="00B11446"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9</w:t>
      </w:r>
      <w:r w:rsidR="00B11446" w:rsidRPr="00A94D09">
        <w:rPr>
          <w:rFonts w:ascii="微软雅黑 Light" w:eastAsia="微软雅黑 Light" w:hAnsi="微软雅黑 Light"/>
          <w:sz w:val="22"/>
          <w:szCs w:val="21"/>
        </w:rPr>
        <w:fldChar w:fldCharType="end"/>
      </w:r>
      <w:r w:rsidR="00000858" w:rsidRPr="00A94D09">
        <w:rPr>
          <w:rFonts w:ascii="微软雅黑 Light" w:eastAsia="微软雅黑 Light" w:hAnsi="微软雅黑 Light" w:hint="eastAsia"/>
          <w:sz w:val="22"/>
          <w:szCs w:val="21"/>
        </w:rPr>
        <w:t>所示。</w:t>
      </w:r>
    </w:p>
    <w:p w14:paraId="2037571C" w14:textId="468CE79C" w:rsidR="00000858" w:rsidRPr="00A94D09" w:rsidRDefault="00000858" w:rsidP="00000858">
      <w:pPr>
        <w:pStyle w:val="afc"/>
        <w:rPr>
          <w:rFonts w:ascii="微软雅黑 Light" w:eastAsia="微软雅黑 Light" w:hAnsi="微软雅黑 Light"/>
          <w:sz w:val="22"/>
          <w:szCs w:val="16"/>
        </w:rPr>
      </w:pPr>
      <w:bookmarkStart w:id="53" w:name="_Ref1701699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3"/>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入表</w:t>
      </w:r>
    </w:p>
    <w:tbl>
      <w:tblPr>
        <w:tblStyle w:val="af0"/>
        <w:tblW w:w="0" w:type="auto"/>
        <w:tblLook w:val="04A0" w:firstRow="1" w:lastRow="0" w:firstColumn="1" w:lastColumn="0" w:noHBand="0" w:noVBand="1"/>
      </w:tblPr>
      <w:tblGrid>
        <w:gridCol w:w="3397"/>
        <w:gridCol w:w="1418"/>
        <w:gridCol w:w="4529"/>
      </w:tblGrid>
      <w:tr w:rsidR="00000858" w:rsidRPr="00A94D09" w14:paraId="72A6BBDF" w14:textId="77777777" w:rsidTr="00000858">
        <w:tc>
          <w:tcPr>
            <w:tcW w:w="3397" w:type="dxa"/>
            <w:shd w:val="clear" w:color="auto" w:fill="BFBFBF" w:themeFill="background1" w:themeFillShade="BF"/>
          </w:tcPr>
          <w:p w14:paraId="06159734"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05566B0E"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F559E4C"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0858" w:rsidRPr="00A94D09" w14:paraId="26D55261" w14:textId="77777777" w:rsidTr="00000858">
        <w:tc>
          <w:tcPr>
            <w:tcW w:w="3397" w:type="dxa"/>
          </w:tcPr>
          <w:p w14:paraId="01825A4B" w14:textId="25FFF8E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00CEA187"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21766F4" w14:textId="4A42509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A3957" w:rsidRPr="00A94D09" w14:paraId="56A1F991" w14:textId="77777777" w:rsidTr="00000858">
        <w:tc>
          <w:tcPr>
            <w:tcW w:w="3397" w:type="dxa"/>
          </w:tcPr>
          <w:p w14:paraId="525AD671" w14:textId="17F27F43"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1E190B6" w14:textId="320ED91B" w:rsidR="00CA3957" w:rsidRPr="00A94D09" w:rsidRDefault="004F4C33"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DateTime</w:t>
            </w:r>
          </w:p>
        </w:tc>
        <w:tc>
          <w:tcPr>
            <w:tcW w:w="4529" w:type="dxa"/>
          </w:tcPr>
          <w:p w14:paraId="4579398F" w14:textId="6D1B1B14"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w:t>
            </w:r>
            <w:r w:rsidR="00435819" w:rsidRPr="00A94D09">
              <w:rPr>
                <w:rFonts w:ascii="微软雅黑 Light" w:eastAsia="微软雅黑 Light" w:hAnsi="微软雅黑 Light" w:hint="eastAsia"/>
                <w:sz w:val="22"/>
                <w:szCs w:val="21"/>
              </w:rPr>
              <w:t>，精确到秒</w:t>
            </w:r>
          </w:p>
        </w:tc>
      </w:tr>
      <w:tr w:rsidR="00CA3957" w:rsidRPr="00A94D09" w14:paraId="587AD69F" w14:textId="77777777" w:rsidTr="00000858">
        <w:tc>
          <w:tcPr>
            <w:tcW w:w="3397" w:type="dxa"/>
          </w:tcPr>
          <w:p w14:paraId="6B397F23" w14:textId="5A8AC4AD"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17CF5089" w14:textId="18A80D0C"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7516420" w14:textId="43EAC720"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w:t>
            </w:r>
            <w:r w:rsidR="00435819" w:rsidRPr="00A94D09">
              <w:rPr>
                <w:rFonts w:ascii="微软雅黑 Light" w:eastAsia="微软雅黑 Light" w:hAnsi="微软雅黑 Light" w:hint="eastAsia"/>
                <w:sz w:val="22"/>
                <w:szCs w:val="21"/>
              </w:rPr>
              <w:t>，精确到秒</w:t>
            </w:r>
          </w:p>
        </w:tc>
      </w:tr>
      <w:tr w:rsidR="00000858" w:rsidRPr="00A94D09" w14:paraId="6DCA4436" w14:textId="77777777" w:rsidTr="00000858">
        <w:tc>
          <w:tcPr>
            <w:tcW w:w="3397" w:type="dxa"/>
          </w:tcPr>
          <w:p w14:paraId="5FFF0267" w14:textId="55AED80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550C0B20" w14:textId="16AFC22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A139F12" w14:textId="2FA270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r w:rsidR="00435819" w:rsidRPr="00A94D09">
              <w:rPr>
                <w:rFonts w:ascii="微软雅黑 Light" w:eastAsia="微软雅黑 Light" w:hAnsi="微软雅黑 Light" w:hint="eastAsia"/>
                <w:sz w:val="22"/>
                <w:szCs w:val="21"/>
              </w:rPr>
              <w:t>，True为正常，False为异常</w:t>
            </w:r>
          </w:p>
        </w:tc>
      </w:tr>
      <w:tr w:rsidR="00000858" w:rsidRPr="00A94D09" w14:paraId="7BF9451D" w14:textId="77777777" w:rsidTr="00000858">
        <w:tc>
          <w:tcPr>
            <w:tcW w:w="3397" w:type="dxa"/>
          </w:tcPr>
          <w:p w14:paraId="37249BF8" w14:textId="4653C31D"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00435819"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t>通信状态</w:t>
            </w:r>
          </w:p>
        </w:tc>
        <w:tc>
          <w:tcPr>
            <w:tcW w:w="1418" w:type="dxa"/>
          </w:tcPr>
          <w:p w14:paraId="12804AFE" w14:textId="1A5396C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EC9BA34" w14:textId="71458BBF"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3E78B583" w14:textId="77777777" w:rsidTr="00000858">
        <w:tc>
          <w:tcPr>
            <w:tcW w:w="3397" w:type="dxa"/>
          </w:tcPr>
          <w:p w14:paraId="1E65E319" w14:textId="548E70B0"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45C5EAAF" w14:textId="4679F83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4C902AE" w14:textId="1F388518"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59D1B3CF" w14:textId="77777777" w:rsidTr="00000858">
        <w:tc>
          <w:tcPr>
            <w:tcW w:w="3397" w:type="dxa"/>
          </w:tcPr>
          <w:p w14:paraId="699BA337" w14:textId="68AB1A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2D17689" w14:textId="238447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8BD1B6C" w14:textId="42258B45"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0E1090EE" w14:textId="77777777" w:rsidTr="00000858">
        <w:tc>
          <w:tcPr>
            <w:tcW w:w="3397" w:type="dxa"/>
          </w:tcPr>
          <w:p w14:paraId="334760E9" w14:textId="40B55ED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45D8E14" w14:textId="3E59309A"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4208164" w14:textId="27E25AF3"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w:t>
            </w:r>
            <w:r w:rsidRPr="00A94D09">
              <w:rPr>
                <w:rFonts w:ascii="微软雅黑 Light" w:eastAsia="微软雅黑 Light" w:hAnsi="微软雅黑 Light" w:hint="eastAsia"/>
                <w:sz w:val="22"/>
                <w:szCs w:val="21"/>
              </w:rPr>
              <w:lastRenderedPageBreak/>
              <w:t>False为异常</w:t>
            </w:r>
          </w:p>
        </w:tc>
      </w:tr>
      <w:tr w:rsidR="00000858" w:rsidRPr="00A94D09" w14:paraId="79D0D5B8" w14:textId="77777777" w:rsidTr="00000858">
        <w:tc>
          <w:tcPr>
            <w:tcW w:w="3397" w:type="dxa"/>
          </w:tcPr>
          <w:p w14:paraId="7FAE000D" w14:textId="5C31917D"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144F732" w14:textId="52148552"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DCC1865" w14:textId="4F99E370"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7038FC6F" w14:textId="77777777" w:rsidTr="00000858">
        <w:tc>
          <w:tcPr>
            <w:tcW w:w="3397" w:type="dxa"/>
          </w:tcPr>
          <w:p w14:paraId="7B02D4CA" w14:textId="56C805C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6AA4B9C" w14:textId="6AEC0984"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236DD3" w14:textId="5D5ADF08"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39D95D33" w14:textId="77777777" w:rsidTr="00000858">
        <w:tc>
          <w:tcPr>
            <w:tcW w:w="3397" w:type="dxa"/>
          </w:tcPr>
          <w:p w14:paraId="637888C6" w14:textId="4DA82EC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2223FFD4" w14:textId="2B32DA9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A1A3112" w14:textId="428FECE0"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642FD4CB" w14:textId="77777777" w:rsidTr="00000858">
        <w:tc>
          <w:tcPr>
            <w:tcW w:w="3397" w:type="dxa"/>
          </w:tcPr>
          <w:p w14:paraId="3386D48D" w14:textId="74A076B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695002F" w14:textId="22F62475"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D34F88C" w14:textId="09AEC99C"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070C4E72" w14:textId="77777777" w:rsidTr="00000858">
        <w:tc>
          <w:tcPr>
            <w:tcW w:w="3397" w:type="dxa"/>
          </w:tcPr>
          <w:p w14:paraId="45D09C9F" w14:textId="07F0FBA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F1560CB" w14:textId="36E80B6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2F2E34" w14:textId="2192F03A"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4745959E" w:rsidR="00C62221" w:rsidRDefault="00C6222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以1秒为时间间隔，</w:t>
      </w:r>
      <w:r w:rsidRPr="00C62221">
        <w:rPr>
          <w:rFonts w:ascii="微软雅黑 Light" w:eastAsia="微软雅黑 Light" w:hAnsi="微软雅黑 Light" w:hint="eastAsia"/>
          <w:sz w:val="22"/>
          <w:szCs w:val="21"/>
        </w:rPr>
        <w:t>调用控制工位软件提供的</w:t>
      </w:r>
      <w:r w:rsidR="00015101">
        <w:rPr>
          <w:rFonts w:ascii="微软雅黑 Light" w:eastAsia="微软雅黑 Light" w:hAnsi="微软雅黑 Light" w:hint="eastAsia"/>
          <w:sz w:val="22"/>
          <w:szCs w:val="21"/>
        </w:rPr>
        <w:t>系统运行</w:t>
      </w:r>
      <w:r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2AD141C9" w14:textId="7842E313" w:rsidR="00CC0F6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接收到</w:t>
      </w:r>
      <w:r w:rsidR="00015101">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数据后，对每个</w:t>
      </w:r>
      <w:r w:rsidR="000A219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w:t>
      </w:r>
      <w:r w:rsidR="000A219C">
        <w:rPr>
          <w:rFonts w:ascii="微软雅黑 Light" w:eastAsia="微软雅黑 Light" w:hAnsi="微软雅黑 Light" w:hint="eastAsia"/>
          <w:sz w:val="22"/>
          <w:szCs w:val="21"/>
        </w:rPr>
        <w:t>网络连接</w:t>
      </w:r>
      <w:r>
        <w:rPr>
          <w:rFonts w:ascii="微软雅黑 Light" w:eastAsia="微软雅黑 Light" w:hAnsi="微软雅黑 Light" w:hint="eastAsia"/>
          <w:sz w:val="22"/>
          <w:szCs w:val="21"/>
        </w:rPr>
        <w:t>状态进行解析判断</w:t>
      </w:r>
      <w:r w:rsidR="00D67394">
        <w:rPr>
          <w:rFonts w:ascii="微软雅黑 Light" w:eastAsia="微软雅黑 Light" w:hAnsi="微软雅黑 Light" w:hint="eastAsia"/>
          <w:sz w:val="22"/>
          <w:szCs w:val="21"/>
        </w:rPr>
        <w:t>；</w:t>
      </w:r>
    </w:p>
    <w:p w14:paraId="603D7D91" w14:textId="0250491E" w:rsidR="00CC0F6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w:t>
      </w:r>
      <w:r w:rsidR="000A219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通信状态为正常，那么在界面上对应的状态灯显示为绿色，如果状态为异常，状态灯显示为红色</w:t>
      </w:r>
      <w:r w:rsidR="00D67394">
        <w:rPr>
          <w:rFonts w:ascii="微软雅黑 Light" w:eastAsia="微软雅黑 Light" w:hAnsi="微软雅黑 Light" w:hint="eastAsia"/>
          <w:sz w:val="22"/>
          <w:szCs w:val="21"/>
        </w:rPr>
        <w:t>；</w:t>
      </w:r>
    </w:p>
    <w:p w14:paraId="1A6E7B15" w14:textId="22DE1FDA" w:rsidR="00CC0F61" w:rsidRPr="00C6222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还应显示</w:t>
      </w:r>
      <w:r w:rsidRPr="00A94D09">
        <w:rPr>
          <w:rFonts w:ascii="微软雅黑 Light" w:eastAsia="微软雅黑 Light" w:hAnsi="微软雅黑 Light" w:hint="eastAsia"/>
          <w:sz w:val="22"/>
          <w:szCs w:val="21"/>
        </w:rPr>
        <w:t>系统启动时间、系统运行时间、当前登录账户名称</w:t>
      </w:r>
      <w:r>
        <w:rPr>
          <w:rFonts w:ascii="微软雅黑 Light" w:eastAsia="微软雅黑 Light" w:hAnsi="微软雅黑 Light" w:hint="eastAsia"/>
          <w:sz w:val="22"/>
          <w:szCs w:val="21"/>
        </w:rPr>
        <w:t>等信息</w:t>
      </w:r>
      <w:r w:rsidR="00D67394">
        <w:rPr>
          <w:rFonts w:ascii="微软雅黑 Light" w:eastAsia="微软雅黑 Light" w:hAnsi="微软雅黑 Light" w:hint="eastAsia"/>
          <w:sz w:val="22"/>
          <w:szCs w:val="21"/>
        </w:rPr>
        <w:t>；</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1CC3EA6F"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0</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3A2AF1D3" w:rsidR="00B11446" w:rsidRPr="00A94D09" w:rsidRDefault="00B11446" w:rsidP="00B11446">
      <w:pPr>
        <w:pStyle w:val="afc"/>
        <w:rPr>
          <w:rFonts w:ascii="微软雅黑 Light" w:eastAsia="微软雅黑 Light" w:hAnsi="微软雅黑 Light"/>
          <w:sz w:val="22"/>
          <w:szCs w:val="16"/>
        </w:rPr>
      </w:pPr>
      <w:bookmarkStart w:id="54"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4"/>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1795"/>
        <w:gridCol w:w="1052"/>
        <w:gridCol w:w="2081"/>
        <w:gridCol w:w="4642"/>
      </w:tblGrid>
      <w:tr w:rsidR="00563947" w:rsidRPr="00A94D09" w14:paraId="2FB27D05" w14:textId="77777777" w:rsidTr="00563947">
        <w:tc>
          <w:tcPr>
            <w:tcW w:w="1795" w:type="dxa"/>
            <w:shd w:val="clear" w:color="auto" w:fill="BFBFBF" w:themeFill="background1" w:themeFillShade="BF"/>
          </w:tcPr>
          <w:p w14:paraId="75973A5F" w14:textId="7A43AB6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052" w:type="dxa"/>
            <w:shd w:val="clear" w:color="auto" w:fill="BFBFBF" w:themeFill="background1" w:themeFillShade="BF"/>
          </w:tcPr>
          <w:p w14:paraId="45A746C6" w14:textId="1112FCBB"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81" w:type="dxa"/>
            <w:shd w:val="clear" w:color="auto" w:fill="BFBFBF" w:themeFill="background1" w:themeFillShade="BF"/>
          </w:tcPr>
          <w:p w14:paraId="0D001BCD" w14:textId="0E930716"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shd w:val="clear" w:color="auto" w:fill="BFBFBF" w:themeFill="background1" w:themeFillShade="BF"/>
          </w:tcPr>
          <w:p w14:paraId="3D52E1F0" w14:textId="1854EC76"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3947" w:rsidRPr="00A94D09" w14:paraId="7405DA77" w14:textId="77777777" w:rsidTr="00563947">
        <w:tc>
          <w:tcPr>
            <w:tcW w:w="1795" w:type="dxa"/>
          </w:tcPr>
          <w:p w14:paraId="6D72F192" w14:textId="3A1355F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052" w:type="dxa"/>
          </w:tcPr>
          <w:p w14:paraId="6DAA5630" w14:textId="70EEB17B"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5B13BFFB" w14:textId="38016152"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3AB95BDC" w14:textId="5837430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563947" w:rsidRPr="00A94D09" w14:paraId="2160795D" w14:textId="77777777" w:rsidTr="00563947">
        <w:tc>
          <w:tcPr>
            <w:tcW w:w="1795" w:type="dxa"/>
          </w:tcPr>
          <w:p w14:paraId="0A43CBA0" w14:textId="30AF229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052" w:type="dxa"/>
          </w:tcPr>
          <w:p w14:paraId="65E75F30" w14:textId="5FC693CC"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13CA103F" w14:textId="36134D23"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783B98C3" w14:textId="23055435"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p>
        </w:tc>
      </w:tr>
      <w:tr w:rsidR="00563947" w:rsidRPr="00A94D09" w14:paraId="134D21C0" w14:textId="77777777" w:rsidTr="00563947">
        <w:tc>
          <w:tcPr>
            <w:tcW w:w="1795" w:type="dxa"/>
          </w:tcPr>
          <w:p w14:paraId="28BB618B" w14:textId="31BF4C35"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052" w:type="dxa"/>
          </w:tcPr>
          <w:p w14:paraId="3799D947" w14:textId="6A45F809"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671635DD" w14:textId="1D83086A"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24315315" w14:textId="49DE0FF0"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格式为：X小时Y分钟Z秒</w:t>
            </w:r>
          </w:p>
        </w:tc>
      </w:tr>
      <w:tr w:rsidR="00563947" w:rsidRPr="00A94D09" w14:paraId="5151A510" w14:textId="77777777" w:rsidTr="00563947">
        <w:tc>
          <w:tcPr>
            <w:tcW w:w="1795" w:type="dxa"/>
          </w:tcPr>
          <w:p w14:paraId="306E3AFF" w14:textId="05C0739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总控系统的通信状态</w:t>
            </w:r>
          </w:p>
        </w:tc>
        <w:tc>
          <w:tcPr>
            <w:tcW w:w="1052" w:type="dxa"/>
          </w:tcPr>
          <w:p w14:paraId="0FDA173D" w14:textId="6C5F9AE1"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0C5F409" w14:textId="5D1F4AA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3CBA4764" w14:textId="5A1D4AA8"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总控系统的通信状态。绿色为正常，红色为异常</w:t>
            </w:r>
          </w:p>
        </w:tc>
      </w:tr>
      <w:tr w:rsidR="00563947" w:rsidRPr="00A94D09" w14:paraId="7EBBE9E2" w14:textId="77777777" w:rsidTr="00563947">
        <w:tc>
          <w:tcPr>
            <w:tcW w:w="1795" w:type="dxa"/>
          </w:tcPr>
          <w:p w14:paraId="434954F3" w14:textId="0DB7386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通的信状态</w:t>
            </w:r>
          </w:p>
        </w:tc>
        <w:tc>
          <w:tcPr>
            <w:tcW w:w="1052" w:type="dxa"/>
          </w:tcPr>
          <w:p w14:paraId="6F4CBDA0" w14:textId="4CAB399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681A8AD" w14:textId="5FCC912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E138AAC" w14:textId="56DA161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1279FD19" w14:textId="77777777" w:rsidTr="00563947">
        <w:tc>
          <w:tcPr>
            <w:tcW w:w="1795" w:type="dxa"/>
          </w:tcPr>
          <w:p w14:paraId="18250D06" w14:textId="74B75D1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6071568D" w14:textId="1BF028FE"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1967FBC" w14:textId="67614D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71241FA" w14:textId="561A80E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817D4E1" w14:textId="77777777" w:rsidTr="00563947">
        <w:tc>
          <w:tcPr>
            <w:tcW w:w="1795" w:type="dxa"/>
          </w:tcPr>
          <w:p w14:paraId="3D8DC48F" w14:textId="20B22F7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2BA708E" w14:textId="47469A8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F4ACD0A" w14:textId="7AA2700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57C9974" w14:textId="6332ECD6"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70470728" w14:textId="77777777" w:rsidTr="00563947">
        <w:tc>
          <w:tcPr>
            <w:tcW w:w="1795" w:type="dxa"/>
          </w:tcPr>
          <w:p w14:paraId="56229ECB" w14:textId="40D967A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932A512" w14:textId="68D9287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B97208C" w14:textId="6DF32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6F3566A" w14:textId="39D4D4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D822ABB" w14:textId="77777777" w:rsidTr="00563947">
        <w:tc>
          <w:tcPr>
            <w:tcW w:w="1795" w:type="dxa"/>
          </w:tcPr>
          <w:p w14:paraId="0B8C2F3C" w14:textId="0AE5EE49"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1BFCD2BC" w14:textId="662381D7"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8264938" w14:textId="7B3914A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D2D4A24" w14:textId="258B28D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66E457BB" w14:textId="77777777" w:rsidTr="00563947">
        <w:tc>
          <w:tcPr>
            <w:tcW w:w="1795" w:type="dxa"/>
          </w:tcPr>
          <w:p w14:paraId="160F3F4F" w14:textId="0EB15BFA"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61FC836D" w14:textId="4AD8E1F6"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69B1A48" w14:textId="7D616C2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F4AE29C" w14:textId="168507E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21180C1F" w14:textId="77777777" w:rsidTr="00563947">
        <w:tc>
          <w:tcPr>
            <w:tcW w:w="1795" w:type="dxa"/>
          </w:tcPr>
          <w:p w14:paraId="2A05A343" w14:textId="4DC0617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3554FFAE" w14:textId="5F40A942"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2B46717" w14:textId="4EAA42C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18E194D9" w14:textId="78F0960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80B8173" w14:textId="77777777" w:rsidTr="00563947">
        <w:tc>
          <w:tcPr>
            <w:tcW w:w="1795" w:type="dxa"/>
          </w:tcPr>
          <w:p w14:paraId="56D5B366" w14:textId="3879A13B"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5F503C8D" w14:textId="04EBC09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9A64978" w14:textId="6348F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42FC7AA" w14:textId="5797437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40326B4B" w14:textId="77777777" w:rsidTr="00563947">
        <w:tc>
          <w:tcPr>
            <w:tcW w:w="1795" w:type="dxa"/>
          </w:tcPr>
          <w:p w14:paraId="0A307A0C" w14:textId="346C7048"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0C6D91B" w14:textId="10367BBB"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4C11D011" w14:textId="15356B3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783A3DE" w14:textId="11C62902"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bl>
    <w:p w14:paraId="0C11C85A" w14:textId="69762950" w:rsidR="00AA4BB1" w:rsidRPr="00A94D09" w:rsidRDefault="000A219C" w:rsidP="00AA4BB1">
      <w:pPr>
        <w:pStyle w:val="3"/>
        <w:rPr>
          <w:rFonts w:ascii="微软雅黑 Light" w:eastAsia="微软雅黑 Light" w:hAnsi="微软雅黑 Light"/>
          <w:sz w:val="24"/>
          <w:szCs w:val="24"/>
        </w:rPr>
      </w:pPr>
      <w:bookmarkStart w:id="55" w:name="_Toc21610097"/>
      <w:r>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状态信息显示</w:t>
      </w:r>
      <w:bookmarkEnd w:id="55"/>
    </w:p>
    <w:p w14:paraId="555C729C" w14:textId="7630D7BF"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820F796" w14:textId="59895DD8" w:rsidR="00AF14A4" w:rsidRDefault="00AF14A4" w:rsidP="00103FE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上报接口，供后台服务调用，上报各个</w:t>
      </w:r>
      <w:r w:rsidR="000A219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状态信息。</w:t>
      </w:r>
    </w:p>
    <w:p w14:paraId="3F28E987" w14:textId="389A1909" w:rsidR="009904F8" w:rsidRDefault="00103FE7" w:rsidP="002173B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中，</w:t>
      </w:r>
      <w:r w:rsidR="002173BA">
        <w:rPr>
          <w:rFonts w:ascii="微软雅黑 Light" w:eastAsia="微软雅黑 Light" w:hAnsi="微软雅黑 Light" w:hint="eastAsia"/>
          <w:sz w:val="22"/>
          <w:szCs w:val="21"/>
        </w:rPr>
        <w:t>用单独的区域</w:t>
      </w:r>
      <w:r w:rsidRPr="00A94D09">
        <w:rPr>
          <w:rFonts w:ascii="微软雅黑 Light" w:eastAsia="微软雅黑 Light" w:hAnsi="微软雅黑 Light" w:hint="eastAsia"/>
          <w:sz w:val="22"/>
          <w:szCs w:val="21"/>
        </w:rPr>
        <w:t>显示9个</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w:t>
      </w:r>
      <w:r w:rsidR="002F45D4" w:rsidRPr="00A94D09">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和关键运行参数</w:t>
      </w:r>
      <w:r w:rsidR="002173BA">
        <w:rPr>
          <w:rFonts w:ascii="微软雅黑 Light" w:eastAsia="微软雅黑 Light" w:hAnsi="微软雅黑 Light" w:hint="eastAsia"/>
          <w:sz w:val="22"/>
          <w:szCs w:val="21"/>
        </w:rPr>
        <w:t>。用户点击</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区域，软件弹出</w:t>
      </w:r>
      <w:r w:rsidRPr="00A94D09">
        <w:rPr>
          <w:rFonts w:ascii="微软雅黑 Light" w:eastAsia="微软雅黑 Light" w:hAnsi="微软雅黑 Light" w:hint="eastAsia"/>
          <w:sz w:val="22"/>
          <w:szCs w:val="21"/>
        </w:rPr>
        <w:t>子</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示及控制窗口</w:t>
      </w:r>
      <w:r w:rsidRPr="00A94D09">
        <w:rPr>
          <w:rFonts w:ascii="微软雅黑 Light" w:eastAsia="微软雅黑 Light" w:hAnsi="微软雅黑 Light" w:hint="eastAsia"/>
          <w:sz w:val="22"/>
          <w:szCs w:val="21"/>
        </w:rPr>
        <w:t>，显示该</w:t>
      </w:r>
      <w:r w:rsidR="00E305D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所有运行状态参数</w:t>
      </w:r>
      <w:r w:rsidR="002173BA">
        <w:rPr>
          <w:rFonts w:ascii="微软雅黑 Light" w:eastAsia="微软雅黑 Light" w:hAnsi="微软雅黑 Light" w:hint="eastAsia"/>
          <w:sz w:val="22"/>
          <w:szCs w:val="21"/>
        </w:rPr>
        <w:t>信息</w:t>
      </w:r>
      <w:r w:rsidRPr="00A94D09">
        <w:rPr>
          <w:rFonts w:ascii="微软雅黑 Light" w:eastAsia="微软雅黑 Light" w:hAnsi="微软雅黑 Light" w:hint="eastAsia"/>
          <w:sz w:val="22"/>
          <w:szCs w:val="21"/>
        </w:rPr>
        <w:t>。</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w:t>
      </w:r>
      <w:r w:rsidR="002173BA">
        <w:rPr>
          <w:rFonts w:ascii="微软雅黑 Light" w:eastAsia="微软雅黑 Light" w:hAnsi="微软雅黑 Light" w:hint="eastAsia"/>
          <w:sz w:val="22"/>
          <w:szCs w:val="21"/>
        </w:rPr>
        <w:lastRenderedPageBreak/>
        <w:t>示及控制窗口提供状态刷新按钮，用户点击此按钮可立即更新</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信息。</w:t>
      </w:r>
    </w:p>
    <w:p w14:paraId="188EB34B" w14:textId="64F3C639" w:rsidR="00E44EDA" w:rsidRPr="00E44EDA" w:rsidRDefault="00E44EDA" w:rsidP="00E44ED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可以选择感兴趣的</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参数，在主界面上以独立区域显示。</w:t>
      </w:r>
    </w:p>
    <w:p w14:paraId="34E73342" w14:textId="4C756D0F" w:rsidR="002173BA" w:rsidRDefault="00E305D5" w:rsidP="002173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示分为文本</w:t>
      </w:r>
      <w:r w:rsidR="00CB63DD">
        <w:rPr>
          <w:rFonts w:ascii="微软雅黑 Light" w:eastAsia="微软雅黑 Light" w:hAnsi="微软雅黑 Light" w:hint="eastAsia"/>
          <w:sz w:val="22"/>
          <w:szCs w:val="21"/>
        </w:rPr>
        <w:t>、</w:t>
      </w:r>
      <w:r w:rsidR="002173BA">
        <w:rPr>
          <w:rFonts w:ascii="微软雅黑 Light" w:eastAsia="微软雅黑 Light" w:hAnsi="微软雅黑 Light" w:hint="eastAsia"/>
          <w:sz w:val="22"/>
          <w:szCs w:val="21"/>
        </w:rPr>
        <w:t>状态灯</w:t>
      </w:r>
      <w:r w:rsidR="00CB63DD">
        <w:rPr>
          <w:rFonts w:ascii="微软雅黑 Light" w:eastAsia="微软雅黑 Light" w:hAnsi="微软雅黑 Light" w:hint="eastAsia"/>
          <w:sz w:val="22"/>
          <w:szCs w:val="21"/>
        </w:rPr>
        <w:t>、流程图三</w:t>
      </w:r>
      <w:r w:rsidR="002173BA">
        <w:rPr>
          <w:rFonts w:ascii="微软雅黑 Light" w:eastAsia="微软雅黑 Light" w:hAnsi="微软雅黑 Light" w:hint="eastAsia"/>
          <w:sz w:val="22"/>
          <w:szCs w:val="21"/>
        </w:rPr>
        <w:t>种</w:t>
      </w:r>
      <w:r w:rsidR="0035129A">
        <w:rPr>
          <w:rFonts w:ascii="微软雅黑 Light" w:eastAsia="微软雅黑 Light" w:hAnsi="微软雅黑 Light" w:hint="eastAsia"/>
          <w:sz w:val="22"/>
          <w:szCs w:val="21"/>
        </w:rPr>
        <w:t>显示</w:t>
      </w:r>
      <w:r w:rsidR="002173BA">
        <w:rPr>
          <w:rFonts w:ascii="微软雅黑 Light" w:eastAsia="微软雅黑 Light" w:hAnsi="微软雅黑 Light" w:hint="eastAsia"/>
          <w:sz w:val="22"/>
          <w:szCs w:val="21"/>
        </w:rPr>
        <w:t>方式，对于数值类型状态的显示使用不可编辑的文本框进行显示</w:t>
      </w:r>
      <w:r w:rsidR="00CB63DD">
        <w:rPr>
          <w:rFonts w:ascii="微软雅黑 Light" w:eastAsia="微软雅黑 Light" w:hAnsi="微软雅黑 Light" w:hint="eastAsia"/>
          <w:sz w:val="22"/>
          <w:szCs w:val="21"/>
        </w:rPr>
        <w:t>；</w:t>
      </w:r>
      <w:r w:rsidR="002173BA">
        <w:rPr>
          <w:rFonts w:ascii="微软雅黑 Light" w:eastAsia="微软雅黑 Light" w:hAnsi="微软雅黑 Light" w:hint="eastAsia"/>
          <w:sz w:val="22"/>
          <w:szCs w:val="21"/>
        </w:rPr>
        <w:t>对于是否正常类型状态用状态灯的方式进行显示，正常显示绿灯，异常显示红灯</w:t>
      </w:r>
      <w:r w:rsidR="00CB63DD">
        <w:rPr>
          <w:rFonts w:ascii="微软雅黑 Light" w:eastAsia="微软雅黑 Light" w:hAnsi="微软雅黑 Light" w:hint="eastAsia"/>
          <w:sz w:val="22"/>
          <w:szCs w:val="21"/>
        </w:rPr>
        <w:t>；对于</w:t>
      </w:r>
      <w:r w:rsidR="0068269E">
        <w:rPr>
          <w:rFonts w:ascii="微软雅黑 Light" w:eastAsia="微软雅黑 Light" w:hAnsi="微软雅黑 Light" w:hint="eastAsia"/>
          <w:sz w:val="22"/>
          <w:szCs w:val="21"/>
        </w:rPr>
        <w:t>组件</w:t>
      </w:r>
      <w:r w:rsidR="00CB63DD">
        <w:rPr>
          <w:rFonts w:ascii="微软雅黑 Light" w:eastAsia="微软雅黑 Light" w:hAnsi="微软雅黑 Light" w:hint="eastAsia"/>
          <w:sz w:val="22"/>
          <w:szCs w:val="21"/>
        </w:rPr>
        <w:t>流程，以流程图的方式显示当前正在进行的流程。</w:t>
      </w:r>
    </w:p>
    <w:p w14:paraId="7285ACBE" w14:textId="38C4E044" w:rsidR="00914694" w:rsidRDefault="00914694" w:rsidP="00914694">
      <w:pPr>
        <w:widowControl w:val="0"/>
        <w:spacing w:line="460" w:lineRule="exact"/>
        <w:ind w:firstLineChars="200" w:firstLine="440"/>
        <w:jc w:val="both"/>
        <w:rPr>
          <w:rFonts w:ascii="微软雅黑 Light" w:eastAsia="微软雅黑 Light" w:hAnsi="微软雅黑 Light"/>
          <w:sz w:val="22"/>
          <w:szCs w:val="21"/>
        </w:rPr>
      </w:pPr>
      <w:r w:rsidRPr="00914694">
        <w:rPr>
          <w:rFonts w:ascii="微软雅黑 Light" w:eastAsia="微软雅黑 Light" w:hAnsi="微软雅黑 Light" w:hint="eastAsia"/>
          <w:sz w:val="22"/>
          <w:szCs w:val="21"/>
        </w:rPr>
        <w:t>各个</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需要显示的状态信息如所示。</w:t>
      </w:r>
    </w:p>
    <w:p w14:paraId="0219F760" w14:textId="37FC165A" w:rsidR="00914694" w:rsidRPr="00A94D09" w:rsidRDefault="00914694" w:rsidP="00914694">
      <w:pPr>
        <w:pStyle w:val="afc"/>
        <w:rPr>
          <w:rFonts w:ascii="微软雅黑 Light" w:eastAsia="微软雅黑 Light" w:hAnsi="微软雅黑 Light"/>
          <w:sz w:val="22"/>
          <w:szCs w:val="16"/>
        </w:rPr>
      </w:pPr>
      <w:bookmarkStart w:id="56"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2364"/>
        <w:gridCol w:w="3427"/>
        <w:gridCol w:w="1911"/>
        <w:gridCol w:w="1868"/>
      </w:tblGrid>
      <w:tr w:rsidR="007372AA" w:rsidRPr="00A94D09" w14:paraId="5CF102C6" w14:textId="3734F027" w:rsidTr="007372AA">
        <w:tc>
          <w:tcPr>
            <w:tcW w:w="2364" w:type="dxa"/>
            <w:tcBorders>
              <w:bottom w:val="single" w:sz="4" w:space="0" w:color="auto"/>
            </w:tcBorders>
            <w:shd w:val="clear" w:color="auto" w:fill="BFBFBF" w:themeFill="background1" w:themeFillShade="BF"/>
          </w:tcPr>
          <w:p w14:paraId="494A881D" w14:textId="01EA672D" w:rsidR="007372AA" w:rsidRPr="00A94D09" w:rsidRDefault="0068269E"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372AA">
              <w:rPr>
                <w:rFonts w:ascii="微软雅黑 Light" w:eastAsia="微软雅黑 Light" w:hAnsi="微软雅黑 Light" w:hint="eastAsia"/>
                <w:sz w:val="22"/>
                <w:szCs w:val="21"/>
              </w:rPr>
              <w:t>名称</w:t>
            </w:r>
          </w:p>
        </w:tc>
        <w:tc>
          <w:tcPr>
            <w:tcW w:w="3427" w:type="dxa"/>
            <w:tcBorders>
              <w:bottom w:val="single" w:sz="4" w:space="0" w:color="auto"/>
            </w:tcBorders>
            <w:shd w:val="clear" w:color="auto" w:fill="BFBFBF" w:themeFill="background1" w:themeFillShade="BF"/>
          </w:tcPr>
          <w:p w14:paraId="4B54ABD5" w14:textId="56B07E56"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1911" w:type="dxa"/>
            <w:tcBorders>
              <w:bottom w:val="single" w:sz="4" w:space="0" w:color="auto"/>
            </w:tcBorders>
            <w:shd w:val="clear" w:color="auto" w:fill="BFBFBF" w:themeFill="background1" w:themeFillShade="BF"/>
          </w:tcPr>
          <w:p w14:paraId="0A50E86B" w14:textId="2CEA71AE"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c>
          <w:tcPr>
            <w:tcW w:w="1868" w:type="dxa"/>
            <w:tcBorders>
              <w:bottom w:val="single" w:sz="4" w:space="0" w:color="auto"/>
            </w:tcBorders>
            <w:shd w:val="clear" w:color="auto" w:fill="BFBFBF" w:themeFill="background1" w:themeFillShade="BF"/>
          </w:tcPr>
          <w:p w14:paraId="04EDDF63" w14:textId="18AD57BD"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主界面显示</w:t>
            </w:r>
          </w:p>
        </w:tc>
      </w:tr>
      <w:tr w:rsidR="007372AA" w:rsidRPr="00A94D09" w14:paraId="2525D217" w14:textId="349F9CED" w:rsidTr="007372AA">
        <w:tc>
          <w:tcPr>
            <w:tcW w:w="2364" w:type="dxa"/>
            <w:vMerge w:val="restart"/>
            <w:shd w:val="clear" w:color="auto" w:fill="FFFFFF" w:themeFill="background1"/>
          </w:tcPr>
          <w:p w14:paraId="445204F8" w14:textId="551AB378"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1995783C" w14:textId="6BA03A17" w:rsidR="007372AA"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6325CFB" w14:textId="1084E6E6"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A540045" w14:textId="4D0BB77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372AA" w:rsidRPr="00A94D09" w14:paraId="037C53D0" w14:textId="339B3E8B" w:rsidTr="007372AA">
        <w:tc>
          <w:tcPr>
            <w:tcW w:w="2364" w:type="dxa"/>
            <w:vMerge/>
            <w:shd w:val="clear" w:color="auto" w:fill="FFFFFF" w:themeFill="background1"/>
          </w:tcPr>
          <w:p w14:paraId="459B5F3E"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4A1B812" w14:textId="6486638B"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911" w:type="dxa"/>
            <w:shd w:val="clear" w:color="auto" w:fill="FFFFFF" w:themeFill="background1"/>
          </w:tcPr>
          <w:p w14:paraId="7B1F869E" w14:textId="2EE6B4F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5BB2E6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20C2A87D" w14:textId="58F08321" w:rsidTr="007372AA">
        <w:tc>
          <w:tcPr>
            <w:tcW w:w="2364" w:type="dxa"/>
            <w:vMerge/>
            <w:shd w:val="clear" w:color="auto" w:fill="FFFFFF" w:themeFill="background1"/>
          </w:tcPr>
          <w:p w14:paraId="4C7FED2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2B92890" w14:textId="66C68B1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911" w:type="dxa"/>
            <w:shd w:val="clear" w:color="auto" w:fill="FFFFFF" w:themeFill="background1"/>
          </w:tcPr>
          <w:p w14:paraId="7455F5C6" w14:textId="7CE5ABA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1DE3750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32496EA" w14:textId="3A0DB143" w:rsidTr="007372AA">
        <w:tc>
          <w:tcPr>
            <w:tcW w:w="2364" w:type="dxa"/>
            <w:vMerge/>
            <w:shd w:val="clear" w:color="auto" w:fill="FFFFFF" w:themeFill="background1"/>
          </w:tcPr>
          <w:p w14:paraId="4A2B9D70"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643A8C2" w14:textId="0B80E87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911" w:type="dxa"/>
            <w:shd w:val="clear" w:color="auto" w:fill="FFFFFF" w:themeFill="background1"/>
          </w:tcPr>
          <w:p w14:paraId="6CADD07F" w14:textId="11F717F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A562CC2"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58F1ED0E" w14:textId="16FFEB04" w:rsidTr="007372AA">
        <w:tc>
          <w:tcPr>
            <w:tcW w:w="2364" w:type="dxa"/>
            <w:vMerge/>
            <w:shd w:val="clear" w:color="auto" w:fill="FFFFFF" w:themeFill="background1"/>
          </w:tcPr>
          <w:p w14:paraId="48A7EA5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CD555CE" w14:textId="104C83D2" w:rsidR="007372AA" w:rsidRPr="00A77778"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911" w:type="dxa"/>
            <w:shd w:val="clear" w:color="auto" w:fill="FFFFFF" w:themeFill="background1"/>
          </w:tcPr>
          <w:p w14:paraId="4F49B001" w14:textId="4F5E05D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2E7B870"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1387924" w14:textId="3E9BA589" w:rsidTr="007372AA">
        <w:tc>
          <w:tcPr>
            <w:tcW w:w="2364" w:type="dxa"/>
            <w:vMerge/>
            <w:shd w:val="clear" w:color="auto" w:fill="FFFFFF" w:themeFill="background1"/>
          </w:tcPr>
          <w:p w14:paraId="7F9AFFCD"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8544AE3" w14:textId="5344ECB1"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911" w:type="dxa"/>
            <w:shd w:val="clear" w:color="auto" w:fill="FFFFFF" w:themeFill="background1"/>
          </w:tcPr>
          <w:p w14:paraId="54C9EA90" w14:textId="6511DC2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42A548E"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381849" w:rsidRPr="00A94D09" w14:paraId="24F76A00" w14:textId="16FAB8FC" w:rsidTr="007372AA">
        <w:tc>
          <w:tcPr>
            <w:tcW w:w="2364" w:type="dxa"/>
            <w:vMerge w:val="restart"/>
            <w:shd w:val="clear" w:color="auto" w:fill="FFFFFF" w:themeFill="background1"/>
          </w:tcPr>
          <w:p w14:paraId="18F1272C" w14:textId="20E39F47"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离</w:t>
            </w:r>
            <w:r>
              <w:rPr>
                <w:rFonts w:ascii="微软雅黑 Light" w:eastAsia="微软雅黑 Light" w:hAnsiTheme="minorHAnsi" w:cs="微软雅黑 Light" w:hint="eastAsia"/>
                <w:color w:val="000000"/>
                <w:kern w:val="0"/>
                <w:sz w:val="22"/>
                <w:szCs w:val="22"/>
              </w:rPr>
              <w:t>线去污</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76788119" w14:textId="72270DFB"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7FD8C2E" w14:textId="5F503F88"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B975684" w14:textId="37F915B5"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12447AF" w14:textId="67DEDDEB" w:rsidTr="007372AA">
        <w:tc>
          <w:tcPr>
            <w:tcW w:w="2364" w:type="dxa"/>
            <w:vMerge/>
            <w:shd w:val="clear" w:color="auto" w:fill="FFFFFF" w:themeFill="background1"/>
          </w:tcPr>
          <w:p w14:paraId="77EE50F1"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0CA41568" w14:textId="7A7E43B1"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去污数量</w:t>
            </w:r>
          </w:p>
        </w:tc>
        <w:tc>
          <w:tcPr>
            <w:tcW w:w="1911" w:type="dxa"/>
            <w:shd w:val="clear" w:color="auto" w:fill="FFFFFF" w:themeFill="background1"/>
          </w:tcPr>
          <w:p w14:paraId="0DD5E0F8" w14:textId="5D173E44"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BF463A6"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0E858761" w14:textId="77777777" w:rsidTr="007372AA">
        <w:tc>
          <w:tcPr>
            <w:tcW w:w="2364" w:type="dxa"/>
            <w:vMerge/>
            <w:shd w:val="clear" w:color="auto" w:fill="FFFFFF" w:themeFill="background1"/>
          </w:tcPr>
          <w:p w14:paraId="0A9338A8"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4CF13EE0" w14:textId="2287E06F" w:rsidR="00381849" w:rsidRPr="00A94D0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5E05F9E7" w14:textId="6143144F"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26510DA7"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26C9678C" w14:textId="199FCAFF" w:rsidTr="007372AA">
        <w:tc>
          <w:tcPr>
            <w:tcW w:w="2364" w:type="dxa"/>
            <w:vMerge w:val="restart"/>
            <w:shd w:val="clear" w:color="auto" w:fill="FFFFFF" w:themeFill="background1"/>
          </w:tcPr>
          <w:p w14:paraId="76A70FB3" w14:textId="6E4264F0"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氚净化</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02123A2C" w14:textId="3FE57ACD"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04E4C14" w14:textId="61A4E882"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3B5D7F" w14:textId="69C2A53B"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222C0D5" w14:textId="77777777" w:rsidTr="007372AA">
        <w:tc>
          <w:tcPr>
            <w:tcW w:w="2364" w:type="dxa"/>
            <w:vMerge/>
            <w:shd w:val="clear" w:color="auto" w:fill="FFFFFF" w:themeFill="background1"/>
          </w:tcPr>
          <w:p w14:paraId="348E7AA0"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9032BA8" w14:textId="75852BD9"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69AEBC92" w14:textId="10F0171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6F85267F"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231BE41" w14:textId="5A7EA834" w:rsidTr="007372AA">
        <w:tc>
          <w:tcPr>
            <w:tcW w:w="2364" w:type="dxa"/>
            <w:vMerge w:val="restart"/>
            <w:shd w:val="clear" w:color="auto" w:fill="FFFFFF" w:themeFill="background1"/>
          </w:tcPr>
          <w:p w14:paraId="4F2F4EAE" w14:textId="6E7EFB5F"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特排</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64EA4A77" w14:textId="2F6CB5D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B37AE98" w14:textId="78885CB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4807AF47" w14:textId="6B49B88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35E8CF5" w14:textId="77777777" w:rsidTr="007372AA">
        <w:tc>
          <w:tcPr>
            <w:tcW w:w="2364" w:type="dxa"/>
            <w:vMerge/>
            <w:shd w:val="clear" w:color="auto" w:fill="FFFFFF" w:themeFill="background1"/>
          </w:tcPr>
          <w:p w14:paraId="5A7F25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AC7D092" w14:textId="34D6D4B0"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3E994EB3" w14:textId="30AA2E1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1A6D04D1"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4CF347A4" w14:textId="69DC0F35" w:rsidTr="007372AA">
        <w:tc>
          <w:tcPr>
            <w:tcW w:w="2364" w:type="dxa"/>
            <w:vMerge w:val="restart"/>
            <w:shd w:val="clear" w:color="auto" w:fill="FFFFFF" w:themeFill="background1"/>
          </w:tcPr>
          <w:p w14:paraId="163EBDA5" w14:textId="42D215DB"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废物收集</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7FFE29D2" w14:textId="7B148CC0"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5497570C" w14:textId="5E68AE0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3A404AFB" w14:textId="0638E2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B4A975B" w14:textId="77777777" w:rsidTr="007372AA">
        <w:tc>
          <w:tcPr>
            <w:tcW w:w="2364" w:type="dxa"/>
            <w:vMerge/>
            <w:shd w:val="clear" w:color="auto" w:fill="FFFFFF" w:themeFill="background1"/>
          </w:tcPr>
          <w:p w14:paraId="591AAACA" w14:textId="1B58542E"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6F16E065" w14:textId="26A23870"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收集处理数量</w:t>
            </w:r>
          </w:p>
        </w:tc>
        <w:tc>
          <w:tcPr>
            <w:tcW w:w="1911" w:type="dxa"/>
            <w:shd w:val="clear" w:color="auto" w:fill="FFFFFF" w:themeFill="background1"/>
          </w:tcPr>
          <w:p w14:paraId="5BAB7ACD" w14:textId="28A1498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C92EAE7"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7CA7562" w14:textId="77777777" w:rsidTr="007372AA">
        <w:tc>
          <w:tcPr>
            <w:tcW w:w="2364" w:type="dxa"/>
            <w:vMerge/>
            <w:shd w:val="clear" w:color="auto" w:fill="FFFFFF" w:themeFill="background1"/>
          </w:tcPr>
          <w:p w14:paraId="4527BB19" w14:textId="77777777" w:rsidR="00381849" w:rsidRPr="00A94D09" w:rsidRDefault="00381849" w:rsidP="00381849">
            <w:pPr>
              <w:widowControl w:val="0"/>
              <w:spacing w:line="460" w:lineRule="exact"/>
              <w:jc w:val="both"/>
              <w:rPr>
                <w:rFonts w:ascii="微软雅黑 Light" w:eastAsia="微软雅黑 Light" w:hAnsi="微软雅黑 Light"/>
                <w:sz w:val="22"/>
                <w:szCs w:val="21"/>
              </w:rPr>
            </w:pPr>
          </w:p>
        </w:tc>
        <w:tc>
          <w:tcPr>
            <w:tcW w:w="3427" w:type="dxa"/>
            <w:shd w:val="clear" w:color="auto" w:fill="FFFFFF" w:themeFill="background1"/>
          </w:tcPr>
          <w:p w14:paraId="204176FD" w14:textId="5D7945E2"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0A7E97A3" w14:textId="107AD65B"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358C05E2"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6C75AFA" w14:textId="4F895A25" w:rsidTr="007372AA">
        <w:tc>
          <w:tcPr>
            <w:tcW w:w="2364" w:type="dxa"/>
            <w:vMerge w:val="restart"/>
            <w:shd w:val="clear" w:color="auto" w:fill="FFFFFF" w:themeFill="background1"/>
          </w:tcPr>
          <w:p w14:paraId="14106812" w14:textId="7AB17771"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氚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54753F2C" w14:textId="07DDFBC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56383" w14:textId="6A10521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3542AE9" w14:textId="4F5D7D7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A21B911" w14:textId="77777777" w:rsidTr="007372AA">
        <w:tc>
          <w:tcPr>
            <w:tcW w:w="2364" w:type="dxa"/>
            <w:vMerge/>
            <w:shd w:val="clear" w:color="auto" w:fill="FFFFFF" w:themeFill="background1"/>
          </w:tcPr>
          <w:p w14:paraId="24C2B758"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5D007DEA" w14:textId="682A727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监测结果</w:t>
            </w:r>
          </w:p>
        </w:tc>
        <w:tc>
          <w:tcPr>
            <w:tcW w:w="1911" w:type="dxa"/>
            <w:shd w:val="clear" w:color="auto" w:fill="FFFFFF" w:themeFill="background1"/>
          </w:tcPr>
          <w:p w14:paraId="76EB56C4" w14:textId="7CC71EE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D6C9876"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5A5531D" w14:textId="77777777" w:rsidTr="007372AA">
        <w:tc>
          <w:tcPr>
            <w:tcW w:w="2364" w:type="dxa"/>
            <w:vMerge/>
            <w:shd w:val="clear" w:color="auto" w:fill="FFFFFF" w:themeFill="background1"/>
          </w:tcPr>
          <w:p w14:paraId="2CB539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3F64FDB8" w14:textId="023B7ED3"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20664A25" w14:textId="3F7D10A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0F37402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372157F" w14:textId="2EFF14F2" w:rsidTr="007372AA">
        <w:tc>
          <w:tcPr>
            <w:tcW w:w="2364" w:type="dxa"/>
            <w:vMerge w:val="restart"/>
            <w:shd w:val="clear" w:color="auto" w:fill="FFFFFF" w:themeFill="background1"/>
          </w:tcPr>
          <w:p w14:paraId="524BAA02" w14:textId="0A96264C"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流出物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3BC5DF20" w14:textId="4063C79A"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DA4A5" w14:textId="4EED341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0AD35BC3" w14:textId="50A2030F"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5E20A0B" w14:textId="77777777" w:rsidTr="007372AA">
        <w:tc>
          <w:tcPr>
            <w:tcW w:w="2364" w:type="dxa"/>
            <w:vMerge/>
            <w:shd w:val="clear" w:color="auto" w:fill="FFFFFF" w:themeFill="background1"/>
          </w:tcPr>
          <w:p w14:paraId="5B70B729"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E2F78EA" w14:textId="7F2D0F5E"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4E3E5464" w14:textId="7EB384DA"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483860B0"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051394A2" w14:textId="69740521" w:rsidTr="007372AA">
        <w:tc>
          <w:tcPr>
            <w:tcW w:w="2364" w:type="dxa"/>
            <w:vMerge w:val="restart"/>
            <w:shd w:val="clear" w:color="auto" w:fill="FFFFFF" w:themeFill="background1"/>
          </w:tcPr>
          <w:p w14:paraId="76CAAE98" w14:textId="095A781C"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lastRenderedPageBreak/>
              <w:t>个人剂量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5898EE49" w14:textId="51AD7FC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DFA441A" w14:textId="080B3A8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F5B328" w14:textId="725C3A5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A8CA3A0" w14:textId="77777777" w:rsidTr="007372AA">
        <w:tc>
          <w:tcPr>
            <w:tcW w:w="2364" w:type="dxa"/>
            <w:vMerge/>
            <w:shd w:val="clear" w:color="auto" w:fill="FFFFFF" w:themeFill="background1"/>
          </w:tcPr>
          <w:p w14:paraId="4475A485"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70354EAA" w14:textId="406E08B7"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人员剂量监测结果</w:t>
            </w:r>
          </w:p>
        </w:tc>
        <w:tc>
          <w:tcPr>
            <w:tcW w:w="1911" w:type="dxa"/>
            <w:shd w:val="clear" w:color="auto" w:fill="FFFFFF" w:themeFill="background1"/>
          </w:tcPr>
          <w:p w14:paraId="4817D37B" w14:textId="61E420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518FC1C"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91AC50F" w14:textId="77777777" w:rsidTr="007372AA">
        <w:tc>
          <w:tcPr>
            <w:tcW w:w="2364" w:type="dxa"/>
            <w:vMerge/>
            <w:shd w:val="clear" w:color="auto" w:fill="FFFFFF" w:themeFill="background1"/>
          </w:tcPr>
          <w:p w14:paraId="570308FA"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2A7C3AE9" w14:textId="4B85B596"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靶场人员数量名单</w:t>
            </w:r>
          </w:p>
        </w:tc>
        <w:tc>
          <w:tcPr>
            <w:tcW w:w="1911" w:type="dxa"/>
            <w:shd w:val="clear" w:color="auto" w:fill="FFFFFF" w:themeFill="background1"/>
          </w:tcPr>
          <w:p w14:paraId="7AECB92F" w14:textId="4DEEEC1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6893748"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14DBC02E" w14:textId="46E6DC26" w:rsidTr="00381849">
        <w:tc>
          <w:tcPr>
            <w:tcW w:w="2364" w:type="dxa"/>
            <w:vMerge w:val="restart"/>
            <w:shd w:val="clear" w:color="auto" w:fill="FFFFFF" w:themeFill="background1"/>
          </w:tcPr>
          <w:p w14:paraId="03CE2B81" w14:textId="1BED063B"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固定式区域辐射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176798F5" w14:textId="17636C0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C639F1B" w14:textId="5C33704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19876BF" w14:textId="57368739"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17C237CE" w14:textId="77777777" w:rsidTr="007372AA">
        <w:tc>
          <w:tcPr>
            <w:tcW w:w="2364" w:type="dxa"/>
            <w:vMerge/>
            <w:tcBorders>
              <w:bottom w:val="single" w:sz="4" w:space="0" w:color="auto"/>
            </w:tcBorders>
            <w:shd w:val="clear" w:color="auto" w:fill="FFFFFF" w:themeFill="background1"/>
          </w:tcPr>
          <w:p w14:paraId="711D16B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tcBorders>
              <w:bottom w:val="single" w:sz="4" w:space="0" w:color="auto"/>
            </w:tcBorders>
            <w:shd w:val="clear" w:color="auto" w:fill="FFFFFF" w:themeFill="background1"/>
          </w:tcPr>
          <w:p w14:paraId="03FCBD61" w14:textId="597C03E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监测点的位置</w:t>
            </w:r>
          </w:p>
        </w:tc>
        <w:tc>
          <w:tcPr>
            <w:tcW w:w="1911" w:type="dxa"/>
            <w:tcBorders>
              <w:bottom w:val="single" w:sz="4" w:space="0" w:color="auto"/>
            </w:tcBorders>
            <w:shd w:val="clear" w:color="auto" w:fill="FFFFFF" w:themeFill="background1"/>
          </w:tcPr>
          <w:p w14:paraId="11F9D888" w14:textId="338A124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tcBorders>
              <w:bottom w:val="single" w:sz="4" w:space="0" w:color="auto"/>
            </w:tcBorders>
            <w:shd w:val="clear" w:color="auto" w:fill="FFFFFF" w:themeFill="background1"/>
          </w:tcPr>
          <w:p w14:paraId="38F485E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bl>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5920A93" w:rsidR="006E466E" w:rsidRPr="00A94D09" w:rsidRDefault="00E305D5"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状态信息显示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2</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E55DE0E" w:rsidR="006E466E" w:rsidRPr="00A94D09" w:rsidRDefault="006E466E" w:rsidP="006E466E">
      <w:pPr>
        <w:pStyle w:val="afc"/>
        <w:rPr>
          <w:rFonts w:ascii="微软雅黑 Light" w:eastAsia="微软雅黑 Light" w:hAnsi="微软雅黑 Light"/>
          <w:sz w:val="22"/>
          <w:szCs w:val="16"/>
        </w:rPr>
      </w:pPr>
      <w:bookmarkStart w:id="57"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显示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3D6182C5"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6E0794C4"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在整个系统中的数字标识</w:t>
            </w:r>
          </w:p>
        </w:tc>
      </w:tr>
      <w:tr w:rsidR="006E466E" w:rsidRPr="00A94D09" w14:paraId="3CC896D7" w14:textId="77777777" w:rsidTr="008B408B">
        <w:tc>
          <w:tcPr>
            <w:tcW w:w="2859" w:type="dxa"/>
          </w:tcPr>
          <w:p w14:paraId="450C92B8"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E6576FC"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659268BA" w14:textId="27209497"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运行状态，True为运行，False为停止</w:t>
            </w:r>
          </w:p>
        </w:tc>
      </w:tr>
      <w:tr w:rsidR="008B408B" w:rsidRPr="00A94D09" w14:paraId="337AE1AA" w14:textId="77777777" w:rsidTr="008B408B">
        <w:tc>
          <w:tcPr>
            <w:tcW w:w="2859" w:type="dxa"/>
          </w:tcPr>
          <w:p w14:paraId="31CA1FB4" w14:textId="62A2BE40"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322F127C" w14:textId="3FC9BEE1" w:rsidR="008B408B" w:rsidRPr="00A94D09" w:rsidRDefault="00C217AA"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2E4ED92" w14:textId="290CA687" w:rsidR="008B408B" w:rsidRPr="00A94D09" w:rsidRDefault="00E305D5"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状态信息的XML格式描述</w:t>
            </w:r>
            <w:r w:rsidR="00676005">
              <w:rPr>
                <w:rFonts w:ascii="微软雅黑 Light" w:eastAsia="微软雅黑 Light" w:hAnsi="微软雅黑 Light" w:hint="eastAsia"/>
                <w:sz w:val="22"/>
                <w:szCs w:val="21"/>
              </w:rPr>
              <w:t>，以各个</w:t>
            </w:r>
            <w:r w:rsidR="0068269E">
              <w:rPr>
                <w:rFonts w:ascii="微软雅黑 Light" w:eastAsia="微软雅黑 Light" w:hAnsi="微软雅黑 Light" w:hint="eastAsia"/>
                <w:sz w:val="22"/>
                <w:szCs w:val="21"/>
              </w:rPr>
              <w:t>组件</w:t>
            </w:r>
            <w:r w:rsidR="00676005">
              <w:rPr>
                <w:rFonts w:ascii="微软雅黑 Light" w:eastAsia="微软雅黑 Light" w:hAnsi="微软雅黑 Light" w:hint="eastAsia"/>
                <w:sz w:val="22"/>
                <w:szCs w:val="21"/>
              </w:rPr>
              <w:t>实际情况为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471DD283" w:rsidR="00D5574E" w:rsidRDefault="00D5574E"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以数据库中配置的时间间隔，</w:t>
      </w:r>
      <w:r w:rsidRPr="00C62221">
        <w:rPr>
          <w:rFonts w:ascii="微软雅黑 Light" w:eastAsia="微软雅黑 Light" w:hAnsi="微软雅黑 Light" w:hint="eastAsia"/>
          <w:sz w:val="22"/>
          <w:szCs w:val="21"/>
        </w:rPr>
        <w:t>调用控制工位软件提供的</w:t>
      </w:r>
      <w:r w:rsidR="0068269E">
        <w:rPr>
          <w:rFonts w:ascii="微软雅黑 Light" w:eastAsia="微软雅黑 Light" w:hAnsi="微软雅黑 Light" w:hint="eastAsia"/>
          <w:sz w:val="22"/>
          <w:szCs w:val="21"/>
        </w:rPr>
        <w:t>组件</w:t>
      </w:r>
      <w:r w:rsidR="00635E9B">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3D2938D0" w14:textId="7CFBB4C2" w:rsidR="00D5574E" w:rsidRDefault="00D5574E"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w:t>
      </w:r>
      <w:r w:rsidR="00D67394">
        <w:rPr>
          <w:rFonts w:ascii="微软雅黑 Light" w:eastAsia="微软雅黑 Light" w:hAnsi="微软雅黑 Light" w:hint="eastAsia"/>
          <w:sz w:val="22"/>
          <w:szCs w:val="21"/>
        </w:rPr>
        <w:t>对状态数据进行解析，如果解析失败，终止流程并记录日志；</w:t>
      </w:r>
    </w:p>
    <w:p w14:paraId="449F02F2" w14:textId="4FA00A24" w:rsidR="00D67394" w:rsidRPr="00D5574E" w:rsidRDefault="00D67394"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更新界面上的</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显示；</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38509CCC" w:rsidR="00FA5D90" w:rsidRDefault="00E305D5" w:rsidP="00FA5D9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E7340" w:rsidRPr="00A94D09">
        <w:rPr>
          <w:rFonts w:ascii="微软雅黑 Light" w:eastAsia="微软雅黑 Light" w:hAnsi="微软雅黑 Light" w:hint="eastAsia"/>
          <w:sz w:val="22"/>
          <w:szCs w:val="21"/>
        </w:rPr>
        <w:t>状态信息显示功能输出</w:t>
      </w:r>
      <w:r w:rsidR="00FA5D90" w:rsidRPr="00A94D09">
        <w:rPr>
          <w:rFonts w:ascii="微软雅黑 Light" w:eastAsia="微软雅黑 Light" w:hAnsi="微软雅黑 Light" w:hint="eastAsia"/>
          <w:sz w:val="22"/>
          <w:szCs w:val="21"/>
        </w:rPr>
        <w:t>如</w:t>
      </w:r>
      <w:r w:rsidR="009D3222">
        <w:rPr>
          <w:rFonts w:ascii="微软雅黑 Light" w:eastAsia="微软雅黑 Light" w:hAnsi="微软雅黑 Light"/>
          <w:sz w:val="22"/>
          <w:szCs w:val="21"/>
        </w:rPr>
        <w:fldChar w:fldCharType="begin"/>
      </w:r>
      <w:r w:rsidR="009D3222">
        <w:rPr>
          <w:rFonts w:ascii="微软雅黑 Light" w:eastAsia="微软雅黑 Light" w:hAnsi="微软雅黑 Light"/>
          <w:sz w:val="22"/>
          <w:szCs w:val="21"/>
        </w:rPr>
        <w:instrText xml:space="preserve"> </w:instrText>
      </w:r>
      <w:r w:rsidR="009D3222">
        <w:rPr>
          <w:rFonts w:ascii="微软雅黑 Light" w:eastAsia="微软雅黑 Light" w:hAnsi="微软雅黑 Light" w:hint="eastAsia"/>
          <w:sz w:val="22"/>
          <w:szCs w:val="21"/>
        </w:rPr>
        <w:instrText>REF _Ref20077251 \h</w:instrText>
      </w:r>
      <w:r w:rsidR="009D3222">
        <w:rPr>
          <w:rFonts w:ascii="微软雅黑 Light" w:eastAsia="微软雅黑 Light" w:hAnsi="微软雅黑 Light"/>
          <w:sz w:val="22"/>
          <w:szCs w:val="21"/>
        </w:rPr>
        <w:instrText xml:space="preserve"> </w:instrText>
      </w:r>
      <w:r w:rsidR="009D3222">
        <w:rPr>
          <w:rFonts w:ascii="微软雅黑 Light" w:eastAsia="微软雅黑 Light" w:hAnsi="微软雅黑 Light"/>
          <w:sz w:val="22"/>
          <w:szCs w:val="21"/>
        </w:rPr>
      </w:r>
      <w:r w:rsidR="009D3222">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3</w:t>
      </w:r>
      <w:r w:rsidR="009D3222">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1AF3A869" w14:textId="73AFB087" w:rsidR="00616B96" w:rsidRPr="00A94D09" w:rsidRDefault="00616B96" w:rsidP="00616B96">
      <w:pPr>
        <w:pStyle w:val="afc"/>
        <w:rPr>
          <w:rFonts w:ascii="微软雅黑 Light" w:eastAsia="微软雅黑 Light" w:hAnsi="微软雅黑 Light"/>
          <w:sz w:val="22"/>
          <w:szCs w:val="16"/>
        </w:rPr>
      </w:pPr>
      <w:bookmarkStart w:id="58" w:name="_Ref2007725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58"/>
      <w:r w:rsidRPr="00A94D09">
        <w:rPr>
          <w:rFonts w:ascii="微软雅黑 Light" w:eastAsia="微软雅黑 Light" w:hAnsi="微软雅黑 Light"/>
          <w:sz w:val="22"/>
          <w:szCs w:val="16"/>
        </w:rPr>
        <w:t xml:space="preserve"> </w:t>
      </w:r>
      <w:r w:rsidR="00E305D5">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16"/>
        </w:rPr>
        <w:t>状态信息显示</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771"/>
        <w:gridCol w:w="1689"/>
        <w:gridCol w:w="1751"/>
        <w:gridCol w:w="4359"/>
      </w:tblGrid>
      <w:tr w:rsidR="00616B96" w:rsidRPr="00A94D09" w14:paraId="659BBC46" w14:textId="77777777" w:rsidTr="009D3222">
        <w:tc>
          <w:tcPr>
            <w:tcW w:w="1771" w:type="dxa"/>
            <w:shd w:val="clear" w:color="auto" w:fill="BFBFBF" w:themeFill="background1" w:themeFillShade="BF"/>
          </w:tcPr>
          <w:p w14:paraId="22DA33DF"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89" w:type="dxa"/>
            <w:shd w:val="clear" w:color="auto" w:fill="BFBFBF" w:themeFill="background1" w:themeFillShade="BF"/>
          </w:tcPr>
          <w:p w14:paraId="2804BC1E"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751" w:type="dxa"/>
            <w:shd w:val="clear" w:color="auto" w:fill="BFBFBF" w:themeFill="background1" w:themeFillShade="BF"/>
          </w:tcPr>
          <w:p w14:paraId="58B19706"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2FFBB000"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B96" w:rsidRPr="00A94D09" w14:paraId="6DA746DA" w14:textId="77777777" w:rsidTr="009D3222">
        <w:tc>
          <w:tcPr>
            <w:tcW w:w="1771" w:type="dxa"/>
          </w:tcPr>
          <w:p w14:paraId="2292C630" w14:textId="19901FA1" w:rsidR="00616B96" w:rsidRPr="00A94D09" w:rsidRDefault="00E305D5"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21"/>
              </w:rPr>
              <w:t>运行状态</w:t>
            </w:r>
          </w:p>
        </w:tc>
        <w:tc>
          <w:tcPr>
            <w:tcW w:w="1689" w:type="dxa"/>
          </w:tcPr>
          <w:p w14:paraId="73C9E378" w14:textId="58381108"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51" w:type="dxa"/>
          </w:tcPr>
          <w:p w14:paraId="2328701A" w14:textId="79F23360"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359" w:type="dxa"/>
          </w:tcPr>
          <w:p w14:paraId="61615283" w14:textId="7F909E35"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状态灯的方式显示</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是否运行</w:t>
            </w:r>
          </w:p>
        </w:tc>
      </w:tr>
      <w:tr w:rsidR="00616B96" w:rsidRPr="00A94D09" w14:paraId="39DB4B44" w14:textId="77777777" w:rsidTr="009D3222">
        <w:tc>
          <w:tcPr>
            <w:tcW w:w="1771" w:type="dxa"/>
          </w:tcPr>
          <w:p w14:paraId="4555FC2D" w14:textId="38EFEF6F" w:rsidR="00616B96" w:rsidRPr="00A94D09" w:rsidRDefault="00E305D5"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21"/>
              </w:rPr>
              <w:t>运行参数</w:t>
            </w:r>
          </w:p>
        </w:tc>
        <w:tc>
          <w:tcPr>
            <w:tcW w:w="1689" w:type="dxa"/>
          </w:tcPr>
          <w:p w14:paraId="0EB8223E" w14:textId="08DD80B1"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r>
              <w:rPr>
                <w:rFonts w:ascii="微软雅黑 Light" w:eastAsia="微软雅黑 Light" w:hAnsi="微软雅黑 Light"/>
                <w:sz w:val="22"/>
                <w:szCs w:val="21"/>
              </w:rPr>
              <w:t>/String</w:t>
            </w:r>
          </w:p>
        </w:tc>
        <w:tc>
          <w:tcPr>
            <w:tcW w:w="1751" w:type="dxa"/>
          </w:tcPr>
          <w:p w14:paraId="49065A79" w14:textId="494D9933"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文本框</w:t>
            </w:r>
          </w:p>
        </w:tc>
        <w:tc>
          <w:tcPr>
            <w:tcW w:w="4359" w:type="dxa"/>
          </w:tcPr>
          <w:p w14:paraId="13C9A568" w14:textId="7547B8D9"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状态灯或文本的方式显示</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参数</w:t>
            </w:r>
            <w:r w:rsidR="00FC0143">
              <w:rPr>
                <w:rFonts w:ascii="微软雅黑 Light" w:eastAsia="微软雅黑 Light" w:hAnsi="微软雅黑 Light" w:hint="eastAsia"/>
                <w:sz w:val="22"/>
                <w:szCs w:val="21"/>
              </w:rPr>
              <w:t>，以每个</w:t>
            </w:r>
            <w:r w:rsidR="00E305D5">
              <w:rPr>
                <w:rFonts w:ascii="微软雅黑 Light" w:eastAsia="微软雅黑 Light" w:hAnsi="微软雅黑 Light" w:hint="eastAsia"/>
                <w:sz w:val="22"/>
                <w:szCs w:val="21"/>
              </w:rPr>
              <w:t>组件</w:t>
            </w:r>
            <w:r w:rsidR="00FC0143">
              <w:rPr>
                <w:rFonts w:ascii="微软雅黑 Light" w:eastAsia="微软雅黑 Light" w:hAnsi="微软雅黑 Light" w:hint="eastAsia"/>
                <w:sz w:val="22"/>
                <w:szCs w:val="21"/>
              </w:rPr>
              <w:t>具体需要显示的内容而定</w:t>
            </w:r>
          </w:p>
        </w:tc>
      </w:tr>
    </w:tbl>
    <w:p w14:paraId="0C4B5E05" w14:textId="1B9C87D6" w:rsidR="00D15894" w:rsidRPr="00A94D09" w:rsidRDefault="00CE3C4E" w:rsidP="00D15894">
      <w:pPr>
        <w:pStyle w:val="3"/>
        <w:rPr>
          <w:rFonts w:ascii="微软雅黑 Light" w:eastAsia="微软雅黑 Light" w:hAnsi="微软雅黑 Light"/>
          <w:sz w:val="24"/>
          <w:szCs w:val="24"/>
        </w:rPr>
      </w:pPr>
      <w:bookmarkStart w:id="59" w:name="_Toc21610098"/>
      <w:r w:rsidRPr="00CE3C4E">
        <w:rPr>
          <w:rFonts w:ascii="微软雅黑 Light" w:eastAsia="微软雅黑 Light" w:hAnsi="微软雅黑 Light" w:hint="eastAsia"/>
          <w:sz w:val="24"/>
          <w:szCs w:val="24"/>
        </w:rPr>
        <w:lastRenderedPageBreak/>
        <w:t>组件</w:t>
      </w:r>
      <w:r w:rsidR="00D15894" w:rsidRPr="00A94D09">
        <w:rPr>
          <w:rFonts w:ascii="微软雅黑 Light" w:eastAsia="微软雅黑 Light" w:hAnsi="微软雅黑 Light" w:hint="eastAsia"/>
          <w:sz w:val="24"/>
          <w:szCs w:val="24"/>
        </w:rPr>
        <w:t>监控视频播放</w:t>
      </w:r>
      <w:bookmarkEnd w:id="59"/>
    </w:p>
    <w:p w14:paraId="4262934C"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9AE43" w14:textId="4B3624B4"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能够采集</w:t>
      </w:r>
      <w:r w:rsidR="00CE3C4E">
        <w:rPr>
          <w:rFonts w:ascii="微软雅黑 Light" w:eastAsia="微软雅黑 Light" w:hAnsi="微软雅黑 Light" w:hint="eastAsia"/>
          <w:sz w:val="22"/>
          <w:szCs w:val="21"/>
        </w:rPr>
        <w:t>组件中</w:t>
      </w:r>
      <w:r w:rsidRPr="00A94D09">
        <w:rPr>
          <w:rFonts w:ascii="微软雅黑 Light" w:eastAsia="微软雅黑 Light" w:hAnsi="微软雅黑 Light" w:hint="eastAsia"/>
          <w:sz w:val="22"/>
          <w:szCs w:val="21"/>
        </w:rPr>
        <w:t>网络摄像头的图像信息，并在</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上进行视频监控图像的播放。具有视频监控功能的</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有：在线去污</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离线去污</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放射性废物收集</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氚监测</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205F3082" w14:textId="3D5B8608"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视频监控采用网络摄像头，辐射防护数据集成与监控系统软件对网络摄像头视频信息进行解码后，在</w:t>
      </w: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界面上进行视频播放。</w:t>
      </w:r>
    </w:p>
    <w:p w14:paraId="7ED4C1D7"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31D5469" w14:textId="3A14079A"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监控视频播放功能的输入要求如</w:t>
      </w:r>
      <w:r w:rsidR="00D15894" w:rsidRPr="00A94D09">
        <w:rPr>
          <w:rFonts w:ascii="微软雅黑 Light" w:eastAsia="微软雅黑 Light" w:hAnsi="微软雅黑 Light"/>
          <w:sz w:val="22"/>
          <w:szCs w:val="21"/>
        </w:rPr>
        <w:fldChar w:fldCharType="begin"/>
      </w:r>
      <w:r w:rsidR="00D15894" w:rsidRPr="00A94D09">
        <w:rPr>
          <w:rFonts w:ascii="微软雅黑 Light" w:eastAsia="微软雅黑 Light" w:hAnsi="微软雅黑 Light"/>
          <w:sz w:val="22"/>
          <w:szCs w:val="21"/>
        </w:rPr>
        <w:instrText xml:space="preserve"> </w:instrText>
      </w:r>
      <w:r w:rsidR="00D15894" w:rsidRPr="00A94D09">
        <w:rPr>
          <w:rFonts w:ascii="微软雅黑 Light" w:eastAsia="微软雅黑 Light" w:hAnsi="微软雅黑 Light" w:hint="eastAsia"/>
          <w:sz w:val="22"/>
          <w:szCs w:val="21"/>
        </w:rPr>
        <w:instrText>REF _Ref17205741 \h</w:instrText>
      </w:r>
      <w:r w:rsidR="00D15894" w:rsidRPr="00A94D09">
        <w:rPr>
          <w:rFonts w:ascii="微软雅黑 Light" w:eastAsia="微软雅黑 Light" w:hAnsi="微软雅黑 Light"/>
          <w:sz w:val="22"/>
          <w:szCs w:val="21"/>
        </w:rPr>
        <w:instrText xml:space="preserve">  \* MERGEFORMAT </w:instrText>
      </w:r>
      <w:r w:rsidR="00D15894" w:rsidRPr="00A94D09">
        <w:rPr>
          <w:rFonts w:ascii="微软雅黑 Light" w:eastAsia="微软雅黑 Light" w:hAnsi="微软雅黑 Light"/>
          <w:sz w:val="22"/>
          <w:szCs w:val="21"/>
        </w:rPr>
      </w:r>
      <w:r w:rsidR="00D1589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4</w:t>
      </w:r>
      <w:r w:rsidR="00D15894" w:rsidRPr="00A94D09">
        <w:rPr>
          <w:rFonts w:ascii="微软雅黑 Light" w:eastAsia="微软雅黑 Light" w:hAnsi="微软雅黑 Light"/>
          <w:sz w:val="22"/>
          <w:szCs w:val="21"/>
        </w:rPr>
        <w:fldChar w:fldCharType="end"/>
      </w:r>
      <w:r w:rsidR="00D15894" w:rsidRPr="00A94D09">
        <w:rPr>
          <w:rFonts w:ascii="微软雅黑 Light" w:eastAsia="微软雅黑 Light" w:hAnsi="微软雅黑 Light" w:hint="eastAsia"/>
          <w:sz w:val="22"/>
          <w:szCs w:val="21"/>
        </w:rPr>
        <w:t>所示。</w:t>
      </w:r>
    </w:p>
    <w:p w14:paraId="573C0AFF" w14:textId="73552A17" w:rsidR="00D15894" w:rsidRPr="00A94D09" w:rsidRDefault="00D15894" w:rsidP="00D15894">
      <w:pPr>
        <w:pStyle w:val="afc"/>
        <w:rPr>
          <w:rFonts w:ascii="微软雅黑 Light" w:eastAsia="微软雅黑 Light" w:hAnsi="微软雅黑 Light"/>
          <w:sz w:val="22"/>
          <w:szCs w:val="16"/>
        </w:rPr>
      </w:pPr>
      <w:bookmarkStart w:id="60" w:name="_Ref172057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监控视频播放功能输入表</w:t>
      </w:r>
    </w:p>
    <w:tbl>
      <w:tblPr>
        <w:tblStyle w:val="af0"/>
        <w:tblW w:w="0" w:type="auto"/>
        <w:tblLook w:val="04A0" w:firstRow="1" w:lastRow="0" w:firstColumn="1" w:lastColumn="0" w:noHBand="0" w:noVBand="1"/>
      </w:tblPr>
      <w:tblGrid>
        <w:gridCol w:w="2859"/>
        <w:gridCol w:w="1585"/>
        <w:gridCol w:w="4900"/>
      </w:tblGrid>
      <w:tr w:rsidR="00D15894" w:rsidRPr="00A94D09" w14:paraId="36B1A7A2" w14:textId="77777777" w:rsidTr="001B6F1A">
        <w:tc>
          <w:tcPr>
            <w:tcW w:w="2859" w:type="dxa"/>
            <w:tcBorders>
              <w:bottom w:val="single" w:sz="4" w:space="0" w:color="auto"/>
            </w:tcBorders>
            <w:shd w:val="clear" w:color="auto" w:fill="BFBFBF" w:themeFill="background1" w:themeFillShade="BF"/>
          </w:tcPr>
          <w:p w14:paraId="357EC416"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B35459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25BBF4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04CC3459" w14:textId="77777777" w:rsidTr="001B6F1A">
        <w:tc>
          <w:tcPr>
            <w:tcW w:w="2859" w:type="dxa"/>
            <w:shd w:val="clear" w:color="auto" w:fill="FFFFFF" w:themeFill="background1"/>
          </w:tcPr>
          <w:p w14:paraId="5878CE03"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IP地址</w:t>
            </w:r>
          </w:p>
        </w:tc>
        <w:tc>
          <w:tcPr>
            <w:tcW w:w="1585" w:type="dxa"/>
            <w:shd w:val="clear" w:color="auto" w:fill="FFFFFF" w:themeFill="background1"/>
          </w:tcPr>
          <w:p w14:paraId="2D8432F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43A3FA75"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在网络中的地址</w:t>
            </w:r>
          </w:p>
        </w:tc>
      </w:tr>
      <w:tr w:rsidR="00D15894" w:rsidRPr="00A94D09" w14:paraId="2B1A728B" w14:textId="77777777" w:rsidTr="001B6F1A">
        <w:tc>
          <w:tcPr>
            <w:tcW w:w="2859" w:type="dxa"/>
            <w:shd w:val="clear" w:color="auto" w:fill="FFFFFF" w:themeFill="background1"/>
          </w:tcPr>
          <w:p w14:paraId="2900E5A4"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网络端口</w:t>
            </w:r>
          </w:p>
        </w:tc>
        <w:tc>
          <w:tcPr>
            <w:tcW w:w="1585" w:type="dxa"/>
            <w:shd w:val="clear" w:color="auto" w:fill="FFFFFF" w:themeFill="background1"/>
          </w:tcPr>
          <w:p w14:paraId="22769D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4900" w:type="dxa"/>
            <w:shd w:val="clear" w:color="auto" w:fill="FFFFFF" w:themeFill="background1"/>
          </w:tcPr>
          <w:p w14:paraId="3B970152"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视频端口号</w:t>
            </w:r>
          </w:p>
        </w:tc>
      </w:tr>
    </w:tbl>
    <w:p w14:paraId="30A90A7A" w14:textId="01131B5F" w:rsidR="00D15894"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50DB432" w14:textId="2D5691CB" w:rsid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50754E">
        <w:rPr>
          <w:rFonts w:ascii="微软雅黑 Light" w:eastAsia="微软雅黑 Light" w:hAnsi="微软雅黑 Light" w:hint="eastAsia"/>
          <w:sz w:val="22"/>
          <w:szCs w:val="21"/>
        </w:rPr>
        <w:t>控制工位软件</w:t>
      </w:r>
      <w:r w:rsidR="00BB7299">
        <w:rPr>
          <w:rFonts w:ascii="微软雅黑 Light" w:eastAsia="微软雅黑 Light" w:hAnsi="微软雅黑 Light" w:hint="eastAsia"/>
          <w:sz w:val="22"/>
          <w:szCs w:val="21"/>
        </w:rPr>
        <w:t>启动后</w:t>
      </w:r>
      <w:r w:rsidRPr="0050754E">
        <w:rPr>
          <w:rFonts w:ascii="微软雅黑 Light" w:eastAsia="微软雅黑 Light" w:hAnsi="微软雅黑 Light" w:hint="eastAsia"/>
          <w:sz w:val="22"/>
          <w:szCs w:val="21"/>
        </w:rPr>
        <w:t>连接网络摄像头，如果连接失败，则记录错误日志，终止</w:t>
      </w:r>
      <w:r>
        <w:rPr>
          <w:rFonts w:ascii="微软雅黑 Light" w:eastAsia="微软雅黑 Light" w:hAnsi="微软雅黑 Light" w:hint="eastAsia"/>
          <w:sz w:val="22"/>
          <w:szCs w:val="21"/>
        </w:rPr>
        <w:t>当前</w:t>
      </w:r>
      <w:r w:rsidRPr="0050754E">
        <w:rPr>
          <w:rFonts w:ascii="微软雅黑 Light" w:eastAsia="微软雅黑 Light" w:hAnsi="微软雅黑 Light" w:hint="eastAsia"/>
          <w:sz w:val="22"/>
          <w:szCs w:val="21"/>
        </w:rPr>
        <w:t>流程</w:t>
      </w:r>
      <w:r>
        <w:rPr>
          <w:rFonts w:ascii="微软雅黑 Light" w:eastAsia="微软雅黑 Light" w:hAnsi="微软雅黑 Light" w:hint="eastAsia"/>
          <w:sz w:val="22"/>
          <w:szCs w:val="21"/>
        </w:rPr>
        <w:t>，过一段时间再次尝试连接</w:t>
      </w:r>
      <w:r w:rsidRPr="0050754E">
        <w:rPr>
          <w:rFonts w:ascii="微软雅黑 Light" w:eastAsia="微软雅黑 Light" w:hAnsi="微软雅黑 Light" w:hint="eastAsia"/>
          <w:sz w:val="22"/>
          <w:szCs w:val="21"/>
        </w:rPr>
        <w:t>；</w:t>
      </w:r>
    </w:p>
    <w:p w14:paraId="37CF63ED" w14:textId="6D4F5E6C" w:rsid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每一帧的视频数据，并进行解码，如果解码失败丢弃该视频帧；</w:t>
      </w:r>
    </w:p>
    <w:p w14:paraId="61DD00B2" w14:textId="15B6E655" w:rsidR="0050754E" w:rsidRP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解码后的图像绘制在</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上的视频显示区域；</w:t>
      </w:r>
    </w:p>
    <w:p w14:paraId="5EB023A5"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6544AEF" w14:textId="73E3D443"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监控视频播放功能的输出要求如</w:t>
      </w:r>
      <w:r w:rsidR="00D15894" w:rsidRPr="00A94D09">
        <w:rPr>
          <w:rFonts w:ascii="微软雅黑 Light" w:eastAsia="微软雅黑 Light" w:hAnsi="微软雅黑 Light"/>
          <w:sz w:val="22"/>
          <w:szCs w:val="21"/>
        </w:rPr>
        <w:fldChar w:fldCharType="begin"/>
      </w:r>
      <w:r w:rsidR="00D15894" w:rsidRPr="00A94D09">
        <w:rPr>
          <w:rFonts w:ascii="微软雅黑 Light" w:eastAsia="微软雅黑 Light" w:hAnsi="微软雅黑 Light"/>
          <w:sz w:val="22"/>
          <w:szCs w:val="21"/>
        </w:rPr>
        <w:instrText xml:space="preserve"> </w:instrText>
      </w:r>
      <w:r w:rsidR="00D15894" w:rsidRPr="00A94D09">
        <w:rPr>
          <w:rFonts w:ascii="微软雅黑 Light" w:eastAsia="微软雅黑 Light" w:hAnsi="微软雅黑 Light" w:hint="eastAsia"/>
          <w:sz w:val="22"/>
          <w:szCs w:val="21"/>
        </w:rPr>
        <w:instrText>REF _Ref17205779 \h</w:instrText>
      </w:r>
      <w:r w:rsidR="00D15894" w:rsidRPr="00A94D09">
        <w:rPr>
          <w:rFonts w:ascii="微软雅黑 Light" w:eastAsia="微软雅黑 Light" w:hAnsi="微软雅黑 Light"/>
          <w:sz w:val="22"/>
          <w:szCs w:val="21"/>
        </w:rPr>
        <w:instrText xml:space="preserve">  \* MERGEFORMAT </w:instrText>
      </w:r>
      <w:r w:rsidR="00D15894" w:rsidRPr="00A94D09">
        <w:rPr>
          <w:rFonts w:ascii="微软雅黑 Light" w:eastAsia="微软雅黑 Light" w:hAnsi="微软雅黑 Light"/>
          <w:sz w:val="22"/>
          <w:szCs w:val="21"/>
        </w:rPr>
      </w:r>
      <w:r w:rsidR="00D1589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5</w:t>
      </w:r>
      <w:r w:rsidR="00D15894" w:rsidRPr="00A94D09">
        <w:rPr>
          <w:rFonts w:ascii="微软雅黑 Light" w:eastAsia="微软雅黑 Light" w:hAnsi="微软雅黑 Light"/>
          <w:sz w:val="22"/>
          <w:szCs w:val="21"/>
        </w:rPr>
        <w:fldChar w:fldCharType="end"/>
      </w:r>
      <w:r w:rsidR="00D15894" w:rsidRPr="00A94D09">
        <w:rPr>
          <w:rFonts w:ascii="微软雅黑 Light" w:eastAsia="微软雅黑 Light" w:hAnsi="微软雅黑 Light" w:hint="eastAsia"/>
          <w:sz w:val="22"/>
          <w:szCs w:val="21"/>
        </w:rPr>
        <w:t>所示。</w:t>
      </w:r>
    </w:p>
    <w:p w14:paraId="0ACB6C13" w14:textId="63BFC323" w:rsidR="00D15894" w:rsidRPr="00A94D09" w:rsidRDefault="00D15894" w:rsidP="00D15894">
      <w:pPr>
        <w:pStyle w:val="afc"/>
        <w:rPr>
          <w:rFonts w:ascii="微软雅黑 Light" w:eastAsia="微软雅黑 Light" w:hAnsi="微软雅黑 Light"/>
          <w:sz w:val="22"/>
          <w:szCs w:val="16"/>
        </w:rPr>
      </w:pPr>
      <w:bookmarkStart w:id="61" w:name="_Ref172057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监控视频播放功能输出表</w:t>
      </w:r>
    </w:p>
    <w:tbl>
      <w:tblPr>
        <w:tblStyle w:val="af0"/>
        <w:tblW w:w="0" w:type="auto"/>
        <w:tblLook w:val="04A0" w:firstRow="1" w:lastRow="0" w:firstColumn="1" w:lastColumn="0" w:noHBand="0" w:noVBand="1"/>
      </w:tblPr>
      <w:tblGrid>
        <w:gridCol w:w="2859"/>
        <w:gridCol w:w="1585"/>
        <w:gridCol w:w="4900"/>
      </w:tblGrid>
      <w:tr w:rsidR="00D15894" w:rsidRPr="00A94D09" w14:paraId="6D0C960C" w14:textId="77777777" w:rsidTr="001B6F1A">
        <w:tc>
          <w:tcPr>
            <w:tcW w:w="2859" w:type="dxa"/>
            <w:tcBorders>
              <w:bottom w:val="single" w:sz="4" w:space="0" w:color="auto"/>
            </w:tcBorders>
            <w:shd w:val="clear" w:color="auto" w:fill="BFBFBF" w:themeFill="background1" w:themeFillShade="BF"/>
          </w:tcPr>
          <w:p w14:paraId="38FDBFB0"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9AF91E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F7D82B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149E08CE" w14:textId="77777777" w:rsidTr="001B6F1A">
        <w:tc>
          <w:tcPr>
            <w:tcW w:w="2859" w:type="dxa"/>
            <w:shd w:val="clear" w:color="auto" w:fill="FFFFFF" w:themeFill="background1"/>
          </w:tcPr>
          <w:p w14:paraId="16E535F6" w14:textId="03F33FCA"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1585" w:type="dxa"/>
            <w:shd w:val="clear" w:color="auto" w:fill="FFFFFF" w:themeFill="background1"/>
          </w:tcPr>
          <w:p w14:paraId="7253CB8C" w14:textId="0CD7A259"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图像信息</w:t>
            </w:r>
          </w:p>
        </w:tc>
        <w:tc>
          <w:tcPr>
            <w:tcW w:w="4900" w:type="dxa"/>
            <w:shd w:val="clear" w:color="auto" w:fill="FFFFFF" w:themeFill="background1"/>
          </w:tcPr>
          <w:p w14:paraId="13B4A802" w14:textId="10645990"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将解码后的图像数据</w:t>
            </w:r>
            <w:r w:rsidR="00020136">
              <w:rPr>
                <w:rFonts w:ascii="微软雅黑 Light" w:eastAsia="微软雅黑 Light" w:hAnsi="微软雅黑 Light" w:hint="eastAsia"/>
                <w:sz w:val="22"/>
                <w:szCs w:val="21"/>
              </w:rPr>
              <w:t>进行显示</w:t>
            </w:r>
          </w:p>
        </w:tc>
      </w:tr>
    </w:tbl>
    <w:p w14:paraId="55CABDA7" w14:textId="77777777" w:rsidR="00D15894" w:rsidRPr="00D15894" w:rsidRDefault="00D15894" w:rsidP="00FA5D90">
      <w:pPr>
        <w:widowControl w:val="0"/>
        <w:spacing w:line="460" w:lineRule="exact"/>
        <w:ind w:firstLineChars="200" w:firstLine="440"/>
        <w:jc w:val="both"/>
        <w:rPr>
          <w:rFonts w:ascii="微软雅黑 Light" w:eastAsia="微软雅黑 Light" w:hAnsi="微软雅黑 Light"/>
          <w:sz w:val="22"/>
          <w:szCs w:val="21"/>
        </w:rPr>
      </w:pPr>
    </w:p>
    <w:p w14:paraId="23ACDD32" w14:textId="706A53CC" w:rsidR="00AA4BB1" w:rsidRPr="00CE3C4E" w:rsidRDefault="00CE3C4E" w:rsidP="00AA4BB1">
      <w:pPr>
        <w:pStyle w:val="2"/>
        <w:rPr>
          <w:rFonts w:ascii="微软雅黑 Light" w:eastAsia="微软雅黑 Light" w:hAnsi="微软雅黑 Light"/>
          <w:sz w:val="24"/>
          <w:szCs w:val="24"/>
        </w:rPr>
      </w:pPr>
      <w:bookmarkStart w:id="62" w:name="_Toc21610099"/>
      <w:r w:rsidRPr="00CE3C4E">
        <w:rPr>
          <w:rFonts w:ascii="微软雅黑 Light" w:eastAsia="微软雅黑 Light" w:hAnsi="微软雅黑 Light" w:hint="eastAsia"/>
          <w:sz w:val="24"/>
          <w:szCs w:val="24"/>
        </w:rPr>
        <w:t>组件</w:t>
      </w:r>
      <w:r>
        <w:rPr>
          <w:rFonts w:ascii="微软雅黑 Light" w:eastAsia="微软雅黑 Light" w:hAnsi="微软雅黑 Light" w:hint="eastAsia"/>
          <w:sz w:val="24"/>
          <w:szCs w:val="24"/>
        </w:rPr>
        <w:t>远控</w:t>
      </w:r>
      <w:bookmarkEnd w:id="62"/>
    </w:p>
    <w:p w14:paraId="32CDB3F0" w14:textId="237176EA" w:rsidR="00AA4BB1" w:rsidRPr="00A94D09" w:rsidRDefault="00CE3C4E" w:rsidP="00AA4BB1">
      <w:pPr>
        <w:pStyle w:val="3"/>
        <w:rPr>
          <w:rFonts w:ascii="微软雅黑 Light" w:eastAsia="微软雅黑 Light" w:hAnsi="微软雅黑 Light"/>
          <w:sz w:val="24"/>
          <w:szCs w:val="24"/>
        </w:rPr>
      </w:pPr>
      <w:bookmarkStart w:id="63" w:name="_Toc21610100"/>
      <w:r w:rsidRPr="00CE3C4E">
        <w:rPr>
          <w:rFonts w:ascii="微软雅黑 Light" w:eastAsia="微软雅黑 Light" w:hAnsi="微软雅黑 Light" w:hint="eastAsia"/>
          <w:sz w:val="24"/>
          <w:szCs w:val="24"/>
        </w:rPr>
        <w:t>组件</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63"/>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A862159" w14:textId="7F2187E7" w:rsidR="0015542F" w:rsidRDefault="00875140" w:rsidP="00523A6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w:t>
      </w:r>
      <w:r w:rsidR="0015542F">
        <w:rPr>
          <w:rFonts w:ascii="微软雅黑 Light" w:eastAsia="微软雅黑 Light" w:hAnsi="微软雅黑 Light" w:hint="eastAsia"/>
          <w:sz w:val="22"/>
          <w:szCs w:val="21"/>
        </w:rPr>
        <w:t>用户</w:t>
      </w:r>
      <w:r w:rsidRPr="00A94D09">
        <w:rPr>
          <w:rFonts w:ascii="微软雅黑 Light" w:eastAsia="微软雅黑 Light" w:hAnsi="微软雅黑 Light" w:hint="eastAsia"/>
          <w:sz w:val="22"/>
          <w:szCs w:val="21"/>
        </w:rPr>
        <w:t>可以在</w:t>
      </w:r>
      <w:r w:rsidR="0015542F">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界面上对</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15542F">
        <w:rPr>
          <w:rFonts w:ascii="微软雅黑 Light" w:eastAsia="微软雅黑 Light" w:hAnsi="微软雅黑 Light" w:hint="eastAsia"/>
          <w:sz w:val="22"/>
          <w:szCs w:val="21"/>
        </w:rPr>
        <w:t>远程</w:t>
      </w:r>
      <w:r w:rsidR="00217854">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4CE3D189" w14:textId="2EB3A77E" w:rsidR="00523A69" w:rsidRDefault="0015542F"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875140" w:rsidRPr="00A94D09">
        <w:rPr>
          <w:rFonts w:ascii="微软雅黑 Light" w:eastAsia="微软雅黑 Light" w:hAnsi="微软雅黑 Light" w:hint="eastAsia"/>
          <w:sz w:val="22"/>
          <w:szCs w:val="21"/>
        </w:rPr>
        <w:t>在执行</w:t>
      </w:r>
      <w:r w:rsidR="00CE3C4E">
        <w:rPr>
          <w:rFonts w:ascii="微软雅黑 Light" w:eastAsia="微软雅黑 Light" w:hAnsi="微软雅黑 Light" w:hint="eastAsia"/>
          <w:sz w:val="22"/>
          <w:szCs w:val="21"/>
        </w:rPr>
        <w:t>组件</w:t>
      </w:r>
      <w:r w:rsidR="007F73F5">
        <w:rPr>
          <w:rFonts w:ascii="微软雅黑 Light" w:eastAsia="微软雅黑 Light" w:hAnsi="微软雅黑 Light" w:hint="eastAsia"/>
          <w:sz w:val="22"/>
          <w:szCs w:val="21"/>
        </w:rPr>
        <w:t>启动停止</w:t>
      </w:r>
      <w:r w:rsidR="00875140" w:rsidRPr="00A94D09">
        <w:rPr>
          <w:rFonts w:ascii="微软雅黑 Light" w:eastAsia="微软雅黑 Light" w:hAnsi="微软雅黑 Light" w:hint="eastAsia"/>
          <w:sz w:val="22"/>
          <w:szCs w:val="21"/>
        </w:rPr>
        <w:t>操作</w:t>
      </w:r>
      <w:r w:rsidR="001B5B71">
        <w:rPr>
          <w:rFonts w:ascii="微软雅黑 Light" w:eastAsia="微软雅黑 Light" w:hAnsi="微软雅黑 Light" w:hint="eastAsia"/>
          <w:sz w:val="22"/>
          <w:szCs w:val="21"/>
        </w:rPr>
        <w:t>等</w:t>
      </w:r>
      <w:r w:rsidR="006912EB">
        <w:rPr>
          <w:rFonts w:ascii="微软雅黑 Light" w:eastAsia="微软雅黑 Light" w:hAnsi="微软雅黑 Light" w:hint="eastAsia"/>
          <w:sz w:val="22"/>
          <w:szCs w:val="21"/>
        </w:rPr>
        <w:t>关键操作</w:t>
      </w:r>
      <w:r w:rsidR="00875140" w:rsidRPr="00A94D09">
        <w:rPr>
          <w:rFonts w:ascii="微软雅黑 Light" w:eastAsia="微软雅黑 Light" w:hAnsi="微软雅黑 Light" w:hint="eastAsia"/>
          <w:sz w:val="22"/>
          <w:szCs w:val="21"/>
        </w:rPr>
        <w:t>前，应弹出操作确认对话框进行二次确认。</w:t>
      </w:r>
      <w:r>
        <w:rPr>
          <w:rFonts w:ascii="微软雅黑 Light" w:eastAsia="微软雅黑 Light" w:hAnsi="微软雅黑 Light" w:hint="eastAsia"/>
          <w:sz w:val="22"/>
          <w:szCs w:val="21"/>
        </w:rPr>
        <w:t>软件</w:t>
      </w:r>
      <w:r w:rsidR="00523A69" w:rsidRPr="00A94D09">
        <w:rPr>
          <w:rFonts w:ascii="微软雅黑 Light" w:eastAsia="微软雅黑 Light" w:hAnsi="微软雅黑 Light" w:hint="eastAsia"/>
          <w:sz w:val="22"/>
          <w:szCs w:val="21"/>
        </w:rPr>
        <w:t>在执行</w:t>
      </w:r>
      <w:r w:rsidR="00CE3C4E">
        <w:rPr>
          <w:rFonts w:ascii="微软雅黑 Light" w:eastAsia="微软雅黑 Light" w:hAnsi="微软雅黑 Light" w:hint="eastAsia"/>
          <w:sz w:val="22"/>
          <w:szCs w:val="21"/>
        </w:rPr>
        <w:t>组件</w:t>
      </w:r>
      <w:r w:rsidR="00523A69" w:rsidRPr="00A94D09">
        <w:rPr>
          <w:rFonts w:ascii="微软雅黑 Light" w:eastAsia="微软雅黑 Light" w:hAnsi="微软雅黑 Light" w:hint="eastAsia"/>
          <w:sz w:val="22"/>
          <w:szCs w:val="21"/>
        </w:rPr>
        <w:t>远程启</w:t>
      </w:r>
      <w:r w:rsidR="007F73F5">
        <w:rPr>
          <w:rFonts w:ascii="微软雅黑 Light" w:eastAsia="微软雅黑 Light" w:hAnsi="微软雅黑 Light" w:hint="eastAsia"/>
          <w:sz w:val="22"/>
          <w:szCs w:val="21"/>
        </w:rPr>
        <w:t>动</w:t>
      </w:r>
      <w:r w:rsidR="00523A69" w:rsidRPr="00A94D09">
        <w:rPr>
          <w:rFonts w:ascii="微软雅黑 Light" w:eastAsia="微软雅黑 Light" w:hAnsi="微软雅黑 Light" w:hint="eastAsia"/>
          <w:sz w:val="22"/>
          <w:szCs w:val="21"/>
        </w:rPr>
        <w:t>停</w:t>
      </w:r>
      <w:r w:rsidR="007F73F5">
        <w:rPr>
          <w:rFonts w:ascii="微软雅黑 Light" w:eastAsia="微软雅黑 Light" w:hAnsi="微软雅黑 Light" w:hint="eastAsia"/>
          <w:sz w:val="22"/>
          <w:szCs w:val="21"/>
        </w:rPr>
        <w:t>止</w:t>
      </w:r>
      <w:r w:rsidR="00441329">
        <w:rPr>
          <w:rFonts w:ascii="微软雅黑 Light" w:eastAsia="微软雅黑 Light" w:hAnsi="微软雅黑 Light" w:hint="eastAsia"/>
          <w:sz w:val="22"/>
          <w:szCs w:val="21"/>
        </w:rPr>
        <w:t>和控制</w:t>
      </w:r>
      <w:r w:rsidR="00523A69" w:rsidRPr="00A94D09">
        <w:rPr>
          <w:rFonts w:ascii="微软雅黑 Light" w:eastAsia="微软雅黑 Light" w:hAnsi="微软雅黑 Light" w:hint="eastAsia"/>
          <w:sz w:val="22"/>
          <w:szCs w:val="21"/>
        </w:rPr>
        <w:t>功能时，需记录操作日志，以便事后追溯。</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7620872" w:rsidR="008E5714" w:rsidRPr="00A94D09" w:rsidRDefault="00CE3C4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1E171CCE" w:rsidR="008E5714" w:rsidRPr="00A94D09" w:rsidRDefault="008E5714" w:rsidP="008E5714">
      <w:pPr>
        <w:pStyle w:val="afc"/>
        <w:rPr>
          <w:rFonts w:ascii="微软雅黑 Light" w:eastAsia="微软雅黑 Light" w:hAnsi="微软雅黑 Light"/>
          <w:sz w:val="22"/>
          <w:szCs w:val="16"/>
        </w:rPr>
      </w:pPr>
      <w:bookmarkStart w:id="64"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41"/>
        <w:gridCol w:w="1291"/>
        <w:gridCol w:w="1558"/>
        <w:gridCol w:w="4780"/>
      </w:tblGrid>
      <w:tr w:rsidR="008F5C9C" w:rsidRPr="00A94D09" w14:paraId="635C9D99" w14:textId="77777777" w:rsidTr="008F5C9C">
        <w:tc>
          <w:tcPr>
            <w:tcW w:w="1942" w:type="dxa"/>
            <w:tcBorders>
              <w:bottom w:val="single" w:sz="4" w:space="0" w:color="auto"/>
            </w:tcBorders>
            <w:shd w:val="clear" w:color="auto" w:fill="BFBFBF" w:themeFill="background1" w:themeFillShade="BF"/>
          </w:tcPr>
          <w:p w14:paraId="0E400285"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85" w:type="dxa"/>
            <w:tcBorders>
              <w:bottom w:val="single" w:sz="4" w:space="0" w:color="auto"/>
            </w:tcBorders>
            <w:shd w:val="clear" w:color="auto" w:fill="BFBFBF" w:themeFill="background1" w:themeFillShade="BF"/>
          </w:tcPr>
          <w:p w14:paraId="48AD738B"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5C016843" w14:textId="7AFC6F0A" w:rsidR="008F5C9C" w:rsidRPr="00A94D09" w:rsidRDefault="008F5C9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84" w:type="dxa"/>
            <w:tcBorders>
              <w:bottom w:val="single" w:sz="4" w:space="0" w:color="auto"/>
            </w:tcBorders>
            <w:shd w:val="clear" w:color="auto" w:fill="BFBFBF" w:themeFill="background1" w:themeFillShade="BF"/>
          </w:tcPr>
          <w:p w14:paraId="4136836C" w14:textId="6D150F86"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5C9C" w:rsidRPr="00A94D09" w14:paraId="7C7EE008" w14:textId="77777777" w:rsidTr="008F5C9C">
        <w:tc>
          <w:tcPr>
            <w:tcW w:w="1942" w:type="dxa"/>
            <w:shd w:val="clear" w:color="auto" w:fill="FFFFFF" w:themeFill="background1"/>
          </w:tcPr>
          <w:p w14:paraId="7316EED7" w14:textId="39522AFB" w:rsidR="008F5C9C" w:rsidRPr="00A94D09" w:rsidRDefault="00D14E8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F5C9C">
              <w:rPr>
                <w:rFonts w:ascii="微软雅黑 Light" w:eastAsia="微软雅黑 Light" w:hAnsi="微软雅黑 Light" w:hint="eastAsia"/>
                <w:sz w:val="22"/>
                <w:szCs w:val="21"/>
              </w:rPr>
              <w:t>名称</w:t>
            </w:r>
          </w:p>
        </w:tc>
        <w:tc>
          <w:tcPr>
            <w:tcW w:w="1285" w:type="dxa"/>
            <w:shd w:val="clear" w:color="auto" w:fill="FFFFFF" w:themeFill="background1"/>
          </w:tcPr>
          <w:p w14:paraId="51D59C66" w14:textId="64B8CD32"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37E86955" w14:textId="47B430F4"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0ADDDD49" w14:textId="68848617"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w:t>
            </w:r>
            <w:r w:rsidR="00CE3C4E">
              <w:rPr>
                <w:rFonts w:ascii="微软雅黑 Light" w:eastAsia="微软雅黑 Light" w:hAnsi="微软雅黑 Light" w:hint="eastAsia"/>
                <w:sz w:val="22"/>
                <w:szCs w:val="21"/>
              </w:rPr>
              <w:t>组件</w:t>
            </w:r>
            <w:r w:rsidR="00D14E8F">
              <w:rPr>
                <w:rFonts w:ascii="微软雅黑 Light" w:eastAsia="微软雅黑 Light" w:hAnsi="微软雅黑 Light" w:hint="eastAsia"/>
                <w:sz w:val="22"/>
                <w:szCs w:val="21"/>
              </w:rPr>
              <w:t>名称</w:t>
            </w:r>
          </w:p>
        </w:tc>
      </w:tr>
      <w:tr w:rsidR="008F5C9C" w:rsidRPr="00A94D09" w14:paraId="5374F2A8" w14:textId="77777777" w:rsidTr="008F5C9C">
        <w:tc>
          <w:tcPr>
            <w:tcW w:w="1942" w:type="dxa"/>
            <w:shd w:val="clear" w:color="auto" w:fill="FFFFFF" w:themeFill="background1"/>
          </w:tcPr>
          <w:p w14:paraId="3FDD9D0C" w14:textId="0BD6A4BA"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85" w:type="dxa"/>
            <w:shd w:val="clear" w:color="auto" w:fill="FFFFFF" w:themeFill="background1"/>
          </w:tcPr>
          <w:p w14:paraId="33DEB63E" w14:textId="6BA3A2C6"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9" w:type="dxa"/>
            <w:shd w:val="clear" w:color="auto" w:fill="FFFFFF" w:themeFill="background1"/>
          </w:tcPr>
          <w:p w14:paraId="02023D0C" w14:textId="7D4BADD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2AECA4A4" w14:textId="6F79F15F" w:rsidR="008F5C9C" w:rsidRDefault="00CE3C4E"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F5C9C">
              <w:rPr>
                <w:rFonts w:ascii="微软雅黑 Light" w:eastAsia="微软雅黑 Light" w:hAnsi="微软雅黑 Light" w:hint="eastAsia"/>
                <w:sz w:val="22"/>
                <w:szCs w:val="21"/>
              </w:rPr>
              <w:t>需要执行的控制命令类型</w:t>
            </w:r>
          </w:p>
        </w:tc>
      </w:tr>
      <w:tr w:rsidR="008F5C9C" w:rsidRPr="00A94D09" w14:paraId="0C1CFDAB" w14:textId="77777777" w:rsidTr="008F5C9C">
        <w:tc>
          <w:tcPr>
            <w:tcW w:w="1942" w:type="dxa"/>
            <w:shd w:val="clear" w:color="auto" w:fill="FFFFFF" w:themeFill="background1"/>
          </w:tcPr>
          <w:p w14:paraId="356F800B" w14:textId="60152980"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85" w:type="dxa"/>
            <w:shd w:val="clear" w:color="auto" w:fill="FFFFFF" w:themeFill="background1"/>
          </w:tcPr>
          <w:p w14:paraId="1190041C" w14:textId="26E5F11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0EA976B2" w14:textId="5B5859E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84" w:type="dxa"/>
            <w:shd w:val="clear" w:color="auto" w:fill="FFFFFF" w:themeFill="background1"/>
          </w:tcPr>
          <w:p w14:paraId="5CFA5F0A" w14:textId="6A1DA75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00470C6B"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控制工位软件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窗口上对</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远程操作，例如远程系统控制，对于关键性操作，需要弹出二次确认对话框提示用户是否确认，如果用户选择取消，则终止流程</w:t>
      </w:r>
      <w:r w:rsidRPr="0050754E">
        <w:rPr>
          <w:rFonts w:ascii="微软雅黑 Light" w:eastAsia="微软雅黑 Light" w:hAnsi="微软雅黑 Light" w:hint="eastAsia"/>
          <w:sz w:val="22"/>
          <w:szCs w:val="21"/>
        </w:rPr>
        <w:t>；</w:t>
      </w:r>
    </w:p>
    <w:p w14:paraId="3B3539B1" w14:textId="67C7799D"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通过调用后台服务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接口，控制工位软件将远程控制命令下发到后台服务，如果调用失败，需要记录日志信息，并弹出信息提示框提示用户操作失败，并显示具体原因；</w:t>
      </w:r>
    </w:p>
    <w:p w14:paraId="19E7F3DC" w14:textId="1EA06EAC" w:rsidR="006A544C" w:rsidRPr="006A544C" w:rsidRDefault="00150E73"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进行处理，完成后将处理结果反馈到控制工位软件；</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453F5FD6" w14:textId="4CB8E152" w:rsidR="008F3B0B" w:rsidRPr="00A94D09" w:rsidRDefault="00CE3C4E"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63E2E10F" w:rsidR="008F3B0B" w:rsidRPr="00A94D09" w:rsidRDefault="008F3B0B" w:rsidP="008F3B0B">
      <w:pPr>
        <w:pStyle w:val="afc"/>
        <w:rPr>
          <w:rFonts w:ascii="微软雅黑 Light" w:eastAsia="微软雅黑 Light" w:hAnsi="微软雅黑 Light"/>
          <w:sz w:val="22"/>
          <w:szCs w:val="16"/>
        </w:rPr>
      </w:pPr>
      <w:bookmarkStart w:id="65"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3B0B" w:rsidRPr="00A94D09" w14:paraId="5A817CFB" w14:textId="77777777" w:rsidTr="008F3B0B">
        <w:tc>
          <w:tcPr>
            <w:tcW w:w="2838" w:type="dxa"/>
            <w:shd w:val="clear" w:color="auto" w:fill="FFFFFF" w:themeFill="background1"/>
          </w:tcPr>
          <w:p w14:paraId="49037B31" w14:textId="57F2A43F"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642" w:type="dxa"/>
            <w:shd w:val="clear" w:color="auto" w:fill="FFFFFF" w:themeFill="background1"/>
          </w:tcPr>
          <w:p w14:paraId="2599E117" w14:textId="1293F77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864" w:type="dxa"/>
            <w:shd w:val="clear" w:color="auto" w:fill="FFFFFF" w:themeFill="background1"/>
          </w:tcPr>
          <w:p w14:paraId="1B5D047A" w14:textId="621F7692" w:rsidR="008F3B0B" w:rsidRPr="00A94D09" w:rsidRDefault="00CE3C4E"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00003D60" w:rsidRPr="00A94D09">
              <w:rPr>
                <w:rFonts w:ascii="微软雅黑 Light" w:eastAsia="微软雅黑 Light" w:hAnsi="微软雅黑 Light" w:hint="eastAsia"/>
                <w:sz w:val="22"/>
                <w:szCs w:val="21"/>
              </w:rPr>
              <w:t>成功或失败提示对话框</w:t>
            </w:r>
          </w:p>
        </w:tc>
      </w:tr>
      <w:tr w:rsidR="008F3B0B" w:rsidRPr="00A94D09" w14:paraId="3735C65F" w14:textId="77777777" w:rsidTr="008F3B0B">
        <w:tc>
          <w:tcPr>
            <w:tcW w:w="2838" w:type="dxa"/>
            <w:shd w:val="clear" w:color="auto" w:fill="FFFFFF" w:themeFill="background1"/>
          </w:tcPr>
          <w:p w14:paraId="30C02A43" w14:textId="47DB69C2"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642" w:type="dxa"/>
            <w:shd w:val="clear" w:color="auto" w:fill="FFFFFF" w:themeFill="background1"/>
          </w:tcPr>
          <w:p w14:paraId="572210AC" w14:textId="44BF482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864" w:type="dxa"/>
            <w:shd w:val="clear" w:color="auto" w:fill="FFFFFF" w:themeFill="background1"/>
          </w:tcPr>
          <w:p w14:paraId="50E68980" w14:textId="003875DD" w:rsidR="008F3B0B" w:rsidRPr="00A94D09" w:rsidRDefault="00CE3C4E"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00003D60" w:rsidRPr="00A94D09">
              <w:rPr>
                <w:rFonts w:ascii="微软雅黑 Light" w:eastAsia="微软雅黑 Light" w:hAnsi="微软雅黑 Light" w:hint="eastAsia"/>
                <w:sz w:val="22"/>
                <w:szCs w:val="21"/>
              </w:rPr>
              <w:t>操作日志</w:t>
            </w:r>
          </w:p>
        </w:tc>
      </w:tr>
    </w:tbl>
    <w:p w14:paraId="6184B51B" w14:textId="31EFC10E" w:rsidR="00B66789" w:rsidRDefault="00CE3C4E" w:rsidP="00B66789">
      <w:pPr>
        <w:pStyle w:val="3"/>
        <w:rPr>
          <w:rFonts w:ascii="微软雅黑 Light" w:eastAsia="微软雅黑 Light" w:hAnsi="微软雅黑 Light"/>
          <w:sz w:val="24"/>
          <w:szCs w:val="24"/>
        </w:rPr>
      </w:pPr>
      <w:bookmarkStart w:id="66" w:name="_Toc21610101"/>
      <w:r>
        <w:rPr>
          <w:rFonts w:ascii="微软雅黑 Light" w:eastAsia="微软雅黑 Light" w:hAnsi="微软雅黑 Light" w:hint="eastAsia"/>
          <w:sz w:val="24"/>
          <w:szCs w:val="24"/>
        </w:rPr>
        <w:t>组件</w:t>
      </w:r>
      <w:r w:rsidR="00B66789">
        <w:rPr>
          <w:rFonts w:ascii="微软雅黑 Light" w:eastAsia="微软雅黑 Light" w:hAnsi="微软雅黑 Light" w:hint="eastAsia"/>
          <w:sz w:val="24"/>
          <w:szCs w:val="24"/>
        </w:rPr>
        <w:t>远程控制</w:t>
      </w:r>
      <w:r w:rsidR="003C0356">
        <w:rPr>
          <w:rFonts w:ascii="微软雅黑 Light" w:eastAsia="微软雅黑 Light" w:hAnsi="微软雅黑 Light" w:hint="eastAsia"/>
          <w:sz w:val="24"/>
          <w:szCs w:val="24"/>
        </w:rPr>
        <w:t>结果显示</w:t>
      </w:r>
      <w:bookmarkEnd w:id="66"/>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6B24EF23" w:rsidR="003118E1" w:rsidRPr="003118E1" w:rsidRDefault="00B82BDA"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控制工位软件下发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进行处理</w:t>
      </w:r>
      <w:r w:rsidR="00171171">
        <w:rPr>
          <w:rFonts w:ascii="微软雅黑 Light" w:eastAsia="微软雅黑 Light" w:hAnsi="微软雅黑 Light" w:hint="eastAsia"/>
          <w:sz w:val="22"/>
          <w:szCs w:val="21"/>
        </w:rPr>
        <w:t>，并将处理结果反馈给控制工位软件。控制工位软件收到远程操作结果后，提示用户操作结果，并刷新</w:t>
      </w:r>
      <w:r w:rsidR="00CE3C4E">
        <w:rPr>
          <w:rFonts w:ascii="微软雅黑 Light" w:eastAsia="微软雅黑 Light" w:hAnsi="微软雅黑 Light" w:hint="eastAsia"/>
          <w:sz w:val="22"/>
          <w:szCs w:val="21"/>
        </w:rPr>
        <w:t>组件</w:t>
      </w:r>
      <w:r w:rsidR="00171171">
        <w:rPr>
          <w:rFonts w:ascii="微软雅黑 Light" w:eastAsia="微软雅黑 Light" w:hAnsi="微软雅黑 Light" w:hint="eastAsia"/>
          <w:sz w:val="22"/>
          <w:szCs w:val="21"/>
        </w:rPr>
        <w:t>状态。</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68C0ADD2" w:rsidR="003118E1" w:rsidRPr="00A94D09" w:rsidRDefault="00D14E8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E1E2350" w:rsidR="003118E1" w:rsidRPr="00A94D09" w:rsidRDefault="003118E1" w:rsidP="003118E1">
      <w:pPr>
        <w:pStyle w:val="afc"/>
        <w:rPr>
          <w:rFonts w:ascii="微软雅黑 Light" w:eastAsia="微软雅黑 Light" w:hAnsi="微软雅黑 Light"/>
          <w:sz w:val="22"/>
          <w:szCs w:val="16"/>
        </w:rPr>
      </w:pPr>
      <w:bookmarkStart w:id="67"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00D14E8F">
        <w:rPr>
          <w:rFonts w:ascii="微软雅黑 Light" w:eastAsia="微软雅黑 Light" w:hAnsi="微软雅黑 Light" w:hint="eastAsia"/>
          <w:sz w:val="22"/>
          <w:szCs w:val="21"/>
        </w:rPr>
        <w:t>组件</w:t>
      </w:r>
      <w:r w:rsidR="006620A3"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2D5FBC21" w:rsidR="006620A3" w:rsidRPr="00A94D09" w:rsidRDefault="00D14E8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F393F">
              <w:rPr>
                <w:rFonts w:ascii="微软雅黑 Light" w:eastAsia="微软雅黑 Light" w:hAnsi="微软雅黑 Light" w:hint="eastAsia"/>
                <w:sz w:val="22"/>
                <w:szCs w:val="21"/>
              </w:rPr>
              <w:t>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3DCA103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D14E8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21F4E" w:rsidRPr="00A94D09" w14:paraId="6F541A0D" w14:textId="77777777" w:rsidTr="00FB4B45">
        <w:tc>
          <w:tcPr>
            <w:tcW w:w="2838" w:type="dxa"/>
            <w:shd w:val="clear" w:color="auto" w:fill="FFFFFF" w:themeFill="background1"/>
          </w:tcPr>
          <w:p w14:paraId="37E85D6A" w14:textId="0E3A84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8547144" w14:textId="75F8B9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A8A1BAB" w14:textId="5587D892" w:rsidR="00121F4E" w:rsidRDefault="00D14E8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121F4E">
              <w:rPr>
                <w:rFonts w:ascii="微软雅黑 Light" w:eastAsia="微软雅黑 Light" w:hAnsi="微软雅黑 Light" w:hint="eastAsia"/>
                <w:sz w:val="22"/>
                <w:szCs w:val="21"/>
              </w:rPr>
              <w:t>执行的</w:t>
            </w:r>
            <w:r w:rsidR="00EB6099">
              <w:rPr>
                <w:rFonts w:ascii="微软雅黑 Light" w:eastAsia="微软雅黑 Light" w:hAnsi="微软雅黑 Light" w:hint="eastAsia"/>
                <w:sz w:val="22"/>
                <w:szCs w:val="21"/>
              </w:rPr>
              <w:t>远程控制</w:t>
            </w:r>
            <w:r w:rsidR="00121F4E">
              <w:rPr>
                <w:rFonts w:ascii="微软雅黑 Light" w:eastAsia="微软雅黑 Light" w:hAnsi="微软雅黑 Light" w:hint="eastAsia"/>
                <w:sz w:val="22"/>
                <w:szCs w:val="21"/>
              </w:rPr>
              <w:t>命令ID</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6648CFBE" w:rsid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控制工位软件接收后台服务反馈的</w:t>
      </w:r>
      <w:r w:rsidR="00D14E8F">
        <w:rPr>
          <w:rFonts w:ascii="微软雅黑 Light" w:eastAsia="微软雅黑 Light" w:hAnsi="微软雅黑 Light" w:hint="eastAsia"/>
          <w:sz w:val="22"/>
          <w:szCs w:val="21"/>
        </w:rPr>
        <w:t>组件</w:t>
      </w:r>
      <w:r w:rsidRPr="002A2023">
        <w:rPr>
          <w:rFonts w:ascii="微软雅黑 Light" w:eastAsia="微软雅黑 Light" w:hAnsi="微软雅黑 Light" w:hint="eastAsia"/>
          <w:sz w:val="22"/>
          <w:szCs w:val="21"/>
        </w:rPr>
        <w:t>远程控制命令结果；</w:t>
      </w:r>
    </w:p>
    <w:p w14:paraId="5687F8B1" w14:textId="6220FDC8" w:rsid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解析</w:t>
      </w:r>
      <w:r w:rsidR="00D14E8F">
        <w:rPr>
          <w:rFonts w:ascii="微软雅黑 Light" w:eastAsia="微软雅黑 Light" w:hAnsi="微软雅黑 Light" w:hint="eastAsia"/>
          <w:sz w:val="22"/>
          <w:szCs w:val="21"/>
        </w:rPr>
        <w:t>组件</w:t>
      </w:r>
      <w:r w:rsidRPr="002A2023">
        <w:rPr>
          <w:rFonts w:ascii="微软雅黑 Light" w:eastAsia="微软雅黑 Light" w:hAnsi="微软雅黑 Light" w:hint="eastAsia"/>
          <w:sz w:val="22"/>
          <w:szCs w:val="21"/>
        </w:rPr>
        <w:t>远程控制命令结果</w:t>
      </w:r>
      <w:r>
        <w:rPr>
          <w:rFonts w:ascii="微软雅黑 Light" w:eastAsia="微软雅黑 Light" w:hAnsi="微软雅黑 Light" w:hint="eastAsia"/>
          <w:sz w:val="22"/>
          <w:szCs w:val="21"/>
        </w:rPr>
        <w:t>，记录日志；</w:t>
      </w:r>
    </w:p>
    <w:p w14:paraId="5D2A6C11" w14:textId="3B321325" w:rsidR="002A2023" w:rsidRP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结果为成功则提示用户操作成功，并刷新主界面和</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显示的</w:t>
      </w:r>
      <w:r w:rsidR="00D14E8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如果失</w:t>
      </w:r>
      <w:r>
        <w:rPr>
          <w:rFonts w:ascii="微软雅黑 Light" w:eastAsia="微软雅黑 Light" w:hAnsi="微软雅黑 Light" w:hint="eastAsia"/>
          <w:sz w:val="22"/>
          <w:szCs w:val="21"/>
        </w:rPr>
        <w:lastRenderedPageBreak/>
        <w:t>败则提示用户操作失败并给出具体原因。</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561D5964" w:rsidR="003D6F40" w:rsidRPr="00A94D09" w:rsidRDefault="00D14E8F"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D6F40" w:rsidRPr="003D6F40">
        <w:rPr>
          <w:rFonts w:ascii="微软雅黑 Light" w:eastAsia="微软雅黑 Light" w:hAnsi="微软雅黑 Light" w:hint="eastAsia"/>
          <w:sz w:val="22"/>
          <w:szCs w:val="21"/>
        </w:rPr>
        <w:t>远程控制响应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448948A5" w:rsidR="00E331FB" w:rsidRPr="00A94D09" w:rsidRDefault="00E331FB" w:rsidP="00E331FB">
      <w:pPr>
        <w:pStyle w:val="afc"/>
        <w:rPr>
          <w:rFonts w:ascii="微软雅黑 Light" w:eastAsia="微软雅黑 Light" w:hAnsi="微软雅黑 Light"/>
          <w:sz w:val="22"/>
          <w:szCs w:val="16"/>
        </w:rPr>
      </w:pPr>
      <w:bookmarkStart w:id="68"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00D14E8F">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76"/>
        <w:gridCol w:w="5550"/>
      </w:tblGrid>
      <w:tr w:rsidR="00E331FB" w:rsidRPr="00A94D09" w14:paraId="562BB478" w14:textId="77777777" w:rsidTr="00E331FB">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50"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331FB" w:rsidRPr="00A94D09" w14:paraId="74EBD1F4" w14:textId="77777777" w:rsidTr="00E331FB">
        <w:tc>
          <w:tcPr>
            <w:tcW w:w="2518" w:type="dxa"/>
            <w:shd w:val="clear" w:color="auto" w:fill="FFFFFF" w:themeFill="background1"/>
          </w:tcPr>
          <w:p w14:paraId="65B73922" w14:textId="2BE057E5"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276" w:type="dxa"/>
            <w:shd w:val="clear" w:color="auto" w:fill="FFFFFF" w:themeFill="background1"/>
          </w:tcPr>
          <w:p w14:paraId="4117A983" w14:textId="76DDFEFE"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5550" w:type="dxa"/>
            <w:shd w:val="clear" w:color="auto" w:fill="FFFFFF" w:themeFill="background1"/>
          </w:tcPr>
          <w:p w14:paraId="43CEF077" w14:textId="50B72AB9" w:rsidR="00E331FB" w:rsidRPr="00A94D09" w:rsidRDefault="00D14E8F"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331FB" w:rsidRPr="00A94D09">
              <w:rPr>
                <w:rFonts w:ascii="微软雅黑 Light" w:eastAsia="微软雅黑 Light" w:hAnsi="微软雅黑 Light" w:hint="eastAsia"/>
                <w:sz w:val="22"/>
                <w:szCs w:val="21"/>
              </w:rPr>
              <w:t>远程</w:t>
            </w:r>
            <w:r w:rsidR="00E331FB">
              <w:rPr>
                <w:rFonts w:ascii="微软雅黑 Light" w:eastAsia="微软雅黑 Light" w:hAnsi="微软雅黑 Light" w:hint="eastAsia"/>
                <w:sz w:val="22"/>
                <w:szCs w:val="21"/>
              </w:rPr>
              <w:t>控制响应</w:t>
            </w:r>
            <w:r w:rsidR="00E331FB" w:rsidRPr="00A94D09">
              <w:rPr>
                <w:rFonts w:ascii="微软雅黑 Light" w:eastAsia="微软雅黑 Light" w:hAnsi="微软雅黑 Light" w:hint="eastAsia"/>
                <w:sz w:val="22"/>
                <w:szCs w:val="21"/>
              </w:rPr>
              <w:t>日志</w:t>
            </w:r>
          </w:p>
        </w:tc>
      </w:tr>
      <w:tr w:rsidR="00E331FB" w:rsidRPr="00A94D09" w14:paraId="7D38DAB5" w14:textId="77777777" w:rsidTr="00E331FB">
        <w:tc>
          <w:tcPr>
            <w:tcW w:w="2518" w:type="dxa"/>
            <w:shd w:val="clear" w:color="auto" w:fill="FFFFFF" w:themeFill="background1"/>
          </w:tcPr>
          <w:p w14:paraId="15E27DD9" w14:textId="6A22D261"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响应界面信息</w:t>
            </w:r>
          </w:p>
        </w:tc>
        <w:tc>
          <w:tcPr>
            <w:tcW w:w="1276" w:type="dxa"/>
            <w:shd w:val="clear" w:color="auto" w:fill="FFFFFF" w:themeFill="background1"/>
          </w:tcPr>
          <w:p w14:paraId="2D029938" w14:textId="70DE9356"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信息</w:t>
            </w:r>
          </w:p>
        </w:tc>
        <w:tc>
          <w:tcPr>
            <w:tcW w:w="5550" w:type="dxa"/>
            <w:shd w:val="clear" w:color="auto" w:fill="FFFFFF" w:themeFill="background1"/>
          </w:tcPr>
          <w:p w14:paraId="57BCB356" w14:textId="783DF0EC"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控制命令响应结果</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69" w:name="_Toc21610102"/>
      <w:r w:rsidRPr="00A94D09">
        <w:rPr>
          <w:rFonts w:ascii="微软雅黑 Light" w:eastAsia="微软雅黑 Light" w:hAnsi="微软雅黑 Light" w:hint="eastAsia"/>
          <w:sz w:val="24"/>
          <w:szCs w:val="24"/>
        </w:rPr>
        <w:t>任务执行</w:t>
      </w:r>
      <w:bookmarkEnd w:id="69"/>
    </w:p>
    <w:p w14:paraId="2D1FE8FC" w14:textId="7196ACA5" w:rsidR="00AA4BB1" w:rsidRPr="00A94D09" w:rsidRDefault="00AA4BB1" w:rsidP="00AA4BB1">
      <w:pPr>
        <w:pStyle w:val="3"/>
        <w:rPr>
          <w:rFonts w:ascii="微软雅黑 Light" w:eastAsia="微软雅黑 Light" w:hAnsi="微软雅黑 Light"/>
          <w:sz w:val="24"/>
          <w:szCs w:val="24"/>
        </w:rPr>
      </w:pPr>
      <w:bookmarkStart w:id="70" w:name="_Toc21610103"/>
      <w:r w:rsidRPr="00A94D09">
        <w:rPr>
          <w:rFonts w:ascii="微软雅黑 Light" w:eastAsia="微软雅黑 Light" w:hAnsi="微软雅黑 Light" w:hint="eastAsia"/>
          <w:sz w:val="24"/>
          <w:szCs w:val="24"/>
        </w:rPr>
        <w:t>任务</w:t>
      </w:r>
      <w:r w:rsidR="00D154E4">
        <w:rPr>
          <w:rFonts w:ascii="微软雅黑 Light" w:eastAsia="微软雅黑 Light" w:hAnsi="微软雅黑 Light" w:hint="eastAsia"/>
          <w:sz w:val="24"/>
          <w:szCs w:val="24"/>
        </w:rPr>
        <w:t>编辑</w:t>
      </w:r>
      <w:r w:rsidRPr="00A94D09">
        <w:rPr>
          <w:rFonts w:ascii="微软雅黑 Light" w:eastAsia="微软雅黑 Light" w:hAnsi="微软雅黑 Light" w:hint="eastAsia"/>
          <w:sz w:val="24"/>
          <w:szCs w:val="24"/>
        </w:rPr>
        <w:t>下发</w:t>
      </w:r>
      <w:bookmarkEnd w:id="7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66C6EE57" w:rsidR="00280547" w:rsidRPr="00A94D09" w:rsidRDefault="00EB2574"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E62E15" w:rsidRPr="00A94D09">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编辑</w:t>
      </w:r>
      <w:r w:rsidR="00E62E15" w:rsidRPr="00A94D09">
        <w:rPr>
          <w:rFonts w:ascii="微软雅黑 Light" w:eastAsia="微软雅黑 Light" w:hAnsi="微软雅黑 Light" w:hint="eastAsia"/>
          <w:sz w:val="22"/>
          <w:szCs w:val="21"/>
        </w:rPr>
        <w:t>界面，用户可以在软件上</w:t>
      </w:r>
      <w:r w:rsidR="00E775C5" w:rsidRPr="00A94D09">
        <w:rPr>
          <w:rFonts w:ascii="微软雅黑 Light" w:eastAsia="微软雅黑 Light" w:hAnsi="微软雅黑 Light" w:hint="eastAsia"/>
          <w:sz w:val="22"/>
          <w:szCs w:val="21"/>
        </w:rPr>
        <w:t>选择任务并配置参数，</w:t>
      </w:r>
      <w:r w:rsidR="00E62E15" w:rsidRPr="00A94D09">
        <w:rPr>
          <w:rFonts w:ascii="微软雅黑 Light" w:eastAsia="微软雅黑 Light" w:hAnsi="微软雅黑 Light" w:hint="eastAsia"/>
          <w:sz w:val="22"/>
          <w:szCs w:val="21"/>
        </w:rPr>
        <w:t>进行下发。</w:t>
      </w:r>
      <w:r>
        <w:rPr>
          <w:rFonts w:ascii="微软雅黑 Light" w:eastAsia="微软雅黑 Light" w:hAnsi="微软雅黑 Light" w:hint="eastAsia"/>
          <w:sz w:val="22"/>
          <w:szCs w:val="21"/>
        </w:rPr>
        <w:t>下发任务时，需选择</w:t>
      </w:r>
      <w:r w:rsidR="009D0C33">
        <w:rPr>
          <w:rFonts w:ascii="微软雅黑 Light" w:eastAsia="微软雅黑 Light" w:hAnsi="微软雅黑 Light" w:hint="eastAsia"/>
          <w:sz w:val="22"/>
          <w:szCs w:val="21"/>
        </w:rPr>
        <w:t>下发任务的</w:t>
      </w:r>
      <w:r w:rsidR="00D14E8F">
        <w:rPr>
          <w:rFonts w:ascii="微软雅黑 Light" w:eastAsia="微软雅黑 Light" w:hAnsi="微软雅黑 Light" w:hint="eastAsia"/>
          <w:sz w:val="22"/>
          <w:szCs w:val="21"/>
        </w:rPr>
        <w:t>组件</w:t>
      </w:r>
      <w:r w:rsidR="009D0C33">
        <w:rPr>
          <w:rFonts w:ascii="微软雅黑 Light" w:eastAsia="微软雅黑 Light" w:hAnsi="微软雅黑 Light" w:hint="eastAsia"/>
          <w:sz w:val="22"/>
          <w:szCs w:val="21"/>
        </w:rPr>
        <w:t>，输入任务名称、任务开始时间以及任务描述等信息。</w:t>
      </w:r>
      <w:r w:rsidR="00280547">
        <w:rPr>
          <w:rFonts w:ascii="微软雅黑 Light" w:eastAsia="微软雅黑 Light" w:hAnsi="微软雅黑 Light" w:hint="eastAsia"/>
          <w:sz w:val="22"/>
          <w:szCs w:val="21"/>
        </w:rPr>
        <w:t>用户完成任务信息编辑后点击确定按钮，系统弹出确认对话框提醒用户是否进行任务下发，</w:t>
      </w:r>
      <w:r w:rsidR="00CD370B">
        <w:rPr>
          <w:rFonts w:ascii="微软雅黑 Light" w:eastAsia="微软雅黑 Light" w:hAnsi="微软雅黑 Light" w:hint="eastAsia"/>
          <w:sz w:val="22"/>
          <w:szCs w:val="21"/>
        </w:rPr>
        <w:t>用户确认下发后，控制工位软件调用后台服务的任务下发接口，将任务发送到对应的</w:t>
      </w:r>
      <w:r w:rsidR="00D14E8F">
        <w:rPr>
          <w:rFonts w:ascii="微软雅黑 Light" w:eastAsia="微软雅黑 Light" w:hAnsi="微软雅黑 Light" w:hint="eastAsia"/>
          <w:sz w:val="22"/>
          <w:szCs w:val="21"/>
        </w:rPr>
        <w:t>组件</w:t>
      </w:r>
      <w:r w:rsidR="00CD370B">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96DBD14"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6765F50" w:rsidR="00034DC7" w:rsidRPr="00A94D09" w:rsidRDefault="00034DC7" w:rsidP="00034DC7">
      <w:pPr>
        <w:pStyle w:val="afc"/>
        <w:rPr>
          <w:rFonts w:ascii="微软雅黑 Light" w:eastAsia="微软雅黑 Light" w:hAnsi="微软雅黑 Light"/>
          <w:sz w:val="22"/>
          <w:szCs w:val="16"/>
        </w:rPr>
      </w:pPr>
      <w:bookmarkStart w:id="7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tblLook w:val="04A0" w:firstRow="1" w:lastRow="0" w:firstColumn="1" w:lastColumn="0" w:noHBand="0" w:noVBand="1"/>
      </w:tblPr>
      <w:tblGrid>
        <w:gridCol w:w="1933"/>
        <w:gridCol w:w="1331"/>
        <w:gridCol w:w="1806"/>
        <w:gridCol w:w="4500"/>
      </w:tblGrid>
      <w:tr w:rsidR="009D0C33" w:rsidRPr="00A94D09" w14:paraId="186DB7DF" w14:textId="77777777" w:rsidTr="009D0C33">
        <w:tc>
          <w:tcPr>
            <w:tcW w:w="1933" w:type="dxa"/>
            <w:tcBorders>
              <w:bottom w:val="single" w:sz="4" w:space="0" w:color="auto"/>
            </w:tcBorders>
            <w:shd w:val="clear" w:color="auto" w:fill="BFBFBF" w:themeFill="background1" w:themeFillShade="BF"/>
          </w:tcPr>
          <w:p w14:paraId="15487ED2"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1314421D" w14:textId="4BE2ABDC" w:rsidR="009D0C33" w:rsidRPr="00A94D09" w:rsidRDefault="009D0C33"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4415EE8F" w14:textId="75EFFEF0"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0C33" w:rsidRPr="00A94D09" w14:paraId="2CF3791F" w14:textId="77777777" w:rsidTr="009D0C33">
        <w:tc>
          <w:tcPr>
            <w:tcW w:w="1933" w:type="dxa"/>
            <w:shd w:val="clear" w:color="auto" w:fill="FFFFFF" w:themeFill="background1"/>
          </w:tcPr>
          <w:p w14:paraId="51CDE878" w14:textId="43A1E5D2" w:rsidR="009D0C33" w:rsidRPr="00A94D09" w:rsidRDefault="00D14E8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0C33">
              <w:rPr>
                <w:rFonts w:ascii="微软雅黑 Light" w:eastAsia="微软雅黑 Light" w:hAnsi="微软雅黑 Light" w:hint="eastAsia"/>
                <w:sz w:val="22"/>
                <w:szCs w:val="21"/>
              </w:rPr>
              <w:t>名称</w:t>
            </w:r>
          </w:p>
        </w:tc>
        <w:tc>
          <w:tcPr>
            <w:tcW w:w="1331" w:type="dxa"/>
            <w:shd w:val="clear" w:color="auto" w:fill="FFFFFF" w:themeFill="background1"/>
          </w:tcPr>
          <w:p w14:paraId="635C1CAF" w14:textId="2F9E1FB7"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806" w:type="dxa"/>
            <w:shd w:val="clear" w:color="auto" w:fill="FFFFFF" w:themeFill="background1"/>
          </w:tcPr>
          <w:p w14:paraId="2701633F" w14:textId="4A91FCB9"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00" w:type="dxa"/>
            <w:shd w:val="clear" w:color="auto" w:fill="FFFFFF" w:themeFill="background1"/>
          </w:tcPr>
          <w:p w14:paraId="5FC53E4A" w14:textId="328DCC29" w:rsidR="009D0C33" w:rsidRPr="00A94D09" w:rsidRDefault="00D14E8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任务的组件名称</w:t>
            </w:r>
          </w:p>
        </w:tc>
      </w:tr>
      <w:tr w:rsidR="009D0C33" w:rsidRPr="00A94D09" w14:paraId="0D2DFB8D" w14:textId="77777777" w:rsidTr="009D0C33">
        <w:tc>
          <w:tcPr>
            <w:tcW w:w="1933" w:type="dxa"/>
            <w:shd w:val="clear" w:color="auto" w:fill="FFFFFF" w:themeFill="background1"/>
          </w:tcPr>
          <w:p w14:paraId="623FD109" w14:textId="3E017EFF"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454341E7" w14:textId="5901FD3D"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3F3B49FE" w14:textId="08F1D58E"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40440985" w14:textId="01BC1E7E"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r w:rsidR="00071705">
              <w:rPr>
                <w:rFonts w:ascii="微软雅黑 Light" w:eastAsia="微软雅黑 Light" w:hAnsi="微软雅黑 Light" w:hint="eastAsia"/>
                <w:sz w:val="22"/>
                <w:szCs w:val="21"/>
              </w:rPr>
              <w:t>，不超过</w:t>
            </w:r>
            <w:r w:rsidR="00EF11F6">
              <w:rPr>
                <w:rFonts w:ascii="微软雅黑 Light" w:eastAsia="微软雅黑 Light" w:hAnsi="微软雅黑 Light"/>
                <w:sz w:val="22"/>
                <w:szCs w:val="21"/>
              </w:rPr>
              <w:t>8</w:t>
            </w:r>
            <w:r w:rsidR="00071705">
              <w:rPr>
                <w:rFonts w:ascii="微软雅黑 Light" w:eastAsia="微软雅黑 Light" w:hAnsi="微软雅黑 Light"/>
                <w:sz w:val="22"/>
                <w:szCs w:val="21"/>
              </w:rPr>
              <w:t>0</w:t>
            </w:r>
            <w:r w:rsidR="00071705">
              <w:rPr>
                <w:rFonts w:ascii="微软雅黑 Light" w:eastAsia="微软雅黑 Light" w:hAnsi="微软雅黑 Light" w:hint="eastAsia"/>
                <w:sz w:val="22"/>
                <w:szCs w:val="21"/>
              </w:rPr>
              <w:t>个字符</w:t>
            </w:r>
          </w:p>
        </w:tc>
      </w:tr>
      <w:tr w:rsidR="009D0C33" w:rsidRPr="00A94D09" w14:paraId="018B8E20" w14:textId="77777777" w:rsidTr="009D0C33">
        <w:tc>
          <w:tcPr>
            <w:tcW w:w="1933" w:type="dxa"/>
            <w:shd w:val="clear" w:color="auto" w:fill="FFFFFF" w:themeFill="background1"/>
          </w:tcPr>
          <w:p w14:paraId="6DDD2B2E" w14:textId="4587BC62"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58CE77B3" w14:textId="5F820927"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03D2EEC4" w14:textId="567C0D79"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00" w:type="dxa"/>
            <w:shd w:val="clear" w:color="auto" w:fill="FFFFFF" w:themeFill="background1"/>
          </w:tcPr>
          <w:p w14:paraId="4E1E756C" w14:textId="5D109070"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9D0C33" w:rsidRPr="00A94D09" w14:paraId="2EE4E5D1" w14:textId="77777777" w:rsidTr="009D0C33">
        <w:tc>
          <w:tcPr>
            <w:tcW w:w="1933" w:type="dxa"/>
            <w:shd w:val="clear" w:color="auto" w:fill="FFFFFF" w:themeFill="background1"/>
          </w:tcPr>
          <w:p w14:paraId="7573353E" w14:textId="4BDD3407"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5FCE8D13" w14:textId="0021D6E6"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A8A168D" w14:textId="3626CC33"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206EDFE" w14:textId="5BF433D0"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r w:rsidR="00071705">
              <w:rPr>
                <w:rFonts w:ascii="微软雅黑 Light" w:eastAsia="微软雅黑 Light" w:hAnsi="微软雅黑 Light" w:hint="eastAsia"/>
                <w:sz w:val="22"/>
                <w:szCs w:val="21"/>
              </w:rPr>
              <w:t>，不超过2</w:t>
            </w:r>
            <w:r w:rsidR="00071705">
              <w:rPr>
                <w:rFonts w:ascii="微软雅黑 Light" w:eastAsia="微软雅黑 Light" w:hAnsi="微软雅黑 Light"/>
                <w:sz w:val="22"/>
                <w:szCs w:val="21"/>
              </w:rPr>
              <w:t>55</w:t>
            </w:r>
            <w:r w:rsidR="00071705">
              <w:rPr>
                <w:rFonts w:ascii="微软雅黑 Light" w:eastAsia="微软雅黑 Light" w:hAnsi="微软雅黑 Light" w:hint="eastAsia"/>
                <w:sz w:val="22"/>
                <w:szCs w:val="21"/>
              </w:rPr>
              <w:t>个字符</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6FB41554" w14:textId="4EC7B4ED"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任务编辑界面，输入任务信息，控制工位软件对用户的输入进行有效性监测，如果监测不通过提醒用户重新输入</w:t>
      </w:r>
      <w:r w:rsidRPr="002A2023">
        <w:rPr>
          <w:rFonts w:ascii="微软雅黑 Light" w:eastAsia="微软雅黑 Light" w:hAnsi="微软雅黑 Light" w:hint="eastAsia"/>
          <w:sz w:val="22"/>
          <w:szCs w:val="21"/>
        </w:rPr>
        <w:t>；</w:t>
      </w:r>
    </w:p>
    <w:p w14:paraId="5E74CAB4" w14:textId="3EF6DD1D"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任务下发按钮时，弹出确认对话框进行任务下发的确认，如果用户取消则终止流程；</w:t>
      </w:r>
    </w:p>
    <w:p w14:paraId="452190E9" w14:textId="07CCDEDA" w:rsidR="00463839" w:rsidRPr="00463839" w:rsidRDefault="00071705" w:rsidP="00463839">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下发接口，将任务下发命令发送到后台服务，如果调用失败，</w:t>
      </w:r>
      <w:r w:rsidR="00463839">
        <w:rPr>
          <w:rFonts w:ascii="微软雅黑 Light" w:eastAsia="微软雅黑 Light" w:hAnsi="微软雅黑 Light" w:hint="eastAsia"/>
          <w:sz w:val="22"/>
          <w:szCs w:val="21"/>
        </w:rPr>
        <w:t>记录日志，</w:t>
      </w:r>
      <w:r>
        <w:rPr>
          <w:rFonts w:ascii="微软雅黑 Light" w:eastAsia="微软雅黑 Light" w:hAnsi="微软雅黑 Light" w:hint="eastAsia"/>
          <w:sz w:val="22"/>
          <w:szCs w:val="21"/>
        </w:rPr>
        <w:t>弹出信息提示框提示用户下发失败，并终止流程。如果调用成功，弹出信息提示框提示用户下发成功</w:t>
      </w:r>
      <w:r w:rsidR="00463839">
        <w:rPr>
          <w:rFonts w:ascii="微软雅黑 Light" w:eastAsia="微软雅黑 Light" w:hAnsi="微软雅黑 Light" w:hint="eastAsia"/>
          <w:sz w:val="22"/>
          <w:szCs w:val="21"/>
        </w:rPr>
        <w:t>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AA36424"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5C46AFE" w:rsidR="00321ECF" w:rsidRPr="00A94D09" w:rsidRDefault="00321ECF" w:rsidP="00321ECF">
      <w:pPr>
        <w:pStyle w:val="afc"/>
        <w:rPr>
          <w:rFonts w:ascii="微软雅黑 Light" w:eastAsia="微软雅黑 Light" w:hAnsi="微软雅黑 Light"/>
          <w:sz w:val="22"/>
          <w:szCs w:val="16"/>
        </w:rPr>
      </w:pPr>
      <w:bookmarkStart w:id="72"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7574" w:rsidRPr="00A94D09" w14:paraId="435E363B" w14:textId="77777777" w:rsidTr="00702C91">
        <w:tc>
          <w:tcPr>
            <w:tcW w:w="2859" w:type="dxa"/>
            <w:shd w:val="clear" w:color="auto" w:fill="FFFFFF" w:themeFill="background1"/>
          </w:tcPr>
          <w:p w14:paraId="3999FF31" w14:textId="14E7F398"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c>
          <w:tcPr>
            <w:tcW w:w="1585" w:type="dxa"/>
            <w:shd w:val="clear" w:color="auto" w:fill="FFFFFF" w:themeFill="background1"/>
          </w:tcPr>
          <w:p w14:paraId="63DFD17E" w14:textId="39ABDF01"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信息提示框</w:t>
            </w:r>
          </w:p>
        </w:tc>
        <w:tc>
          <w:tcPr>
            <w:tcW w:w="4900" w:type="dxa"/>
            <w:shd w:val="clear" w:color="auto" w:fill="FFFFFF" w:themeFill="background1"/>
          </w:tcPr>
          <w:p w14:paraId="1C74AEAF" w14:textId="7DC9BEB5"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任务下发结果</w:t>
            </w:r>
          </w:p>
        </w:tc>
      </w:tr>
      <w:tr w:rsidR="00C27574" w:rsidRPr="00A94D09" w14:paraId="099F5C1D" w14:textId="77777777" w:rsidTr="00702C91">
        <w:tc>
          <w:tcPr>
            <w:tcW w:w="2859" w:type="dxa"/>
            <w:shd w:val="clear" w:color="auto" w:fill="FFFFFF" w:themeFill="background1"/>
          </w:tcPr>
          <w:p w14:paraId="020F81FC" w14:textId="5BF9A2BB"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日志</w:t>
            </w:r>
          </w:p>
        </w:tc>
        <w:tc>
          <w:tcPr>
            <w:tcW w:w="1585" w:type="dxa"/>
            <w:shd w:val="clear" w:color="auto" w:fill="FFFFFF" w:themeFill="background1"/>
          </w:tcPr>
          <w:p w14:paraId="27FA3FCB" w14:textId="21627DF2"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900" w:type="dxa"/>
            <w:shd w:val="clear" w:color="auto" w:fill="FFFFFF" w:themeFill="background1"/>
          </w:tcPr>
          <w:p w14:paraId="466E1EC6" w14:textId="198763EC"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任务下发过程中的日志，包括任务名称、</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名称、任务参数和下发结果以及错误信息</w:t>
            </w:r>
          </w:p>
        </w:tc>
      </w:tr>
    </w:tbl>
    <w:p w14:paraId="06B8E9BC" w14:textId="229B7C4B" w:rsidR="00AA4BB1" w:rsidRPr="00A94D09" w:rsidRDefault="00AA4BB1" w:rsidP="00AA4BB1">
      <w:pPr>
        <w:pStyle w:val="3"/>
        <w:rPr>
          <w:rFonts w:ascii="微软雅黑 Light" w:eastAsia="微软雅黑 Light" w:hAnsi="微软雅黑 Light"/>
          <w:sz w:val="24"/>
          <w:szCs w:val="24"/>
        </w:rPr>
      </w:pPr>
      <w:bookmarkStart w:id="73" w:name="_Toc21610104"/>
      <w:r w:rsidRPr="00A94D09">
        <w:rPr>
          <w:rFonts w:ascii="微软雅黑 Light" w:eastAsia="微软雅黑 Light" w:hAnsi="微软雅黑 Light" w:hint="eastAsia"/>
          <w:sz w:val="24"/>
          <w:szCs w:val="24"/>
        </w:rPr>
        <w:t>任务执行状态显示</w:t>
      </w:r>
      <w:bookmarkEnd w:id="7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0ED42837" w:rsidR="00544A1B" w:rsidRPr="00A94D09" w:rsidRDefault="00145DEE"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状态上报接口，供后台服务上报任务执行状态。控制工位软件收到后台服务上报的任务执行状态信息时，</w:t>
      </w:r>
      <w:r w:rsidR="00D35315">
        <w:rPr>
          <w:rFonts w:ascii="微软雅黑 Light" w:eastAsia="微软雅黑 Light" w:hAnsi="微软雅黑 Light" w:hint="eastAsia"/>
          <w:sz w:val="22"/>
          <w:szCs w:val="21"/>
        </w:rPr>
        <w:t>在</w:t>
      </w:r>
      <w:r>
        <w:rPr>
          <w:rFonts w:ascii="微软雅黑 Light" w:eastAsia="微软雅黑 Light" w:hAnsi="微软雅黑 Light" w:hint="eastAsia"/>
          <w:sz w:val="22"/>
          <w:szCs w:val="21"/>
        </w:rPr>
        <w:t>软件</w:t>
      </w:r>
      <w:r w:rsidR="00D35315">
        <w:rPr>
          <w:rFonts w:ascii="微软雅黑 Light" w:eastAsia="微软雅黑 Light" w:hAnsi="微软雅黑 Light" w:hint="eastAsia"/>
          <w:sz w:val="22"/>
          <w:szCs w:val="21"/>
        </w:rPr>
        <w:t>主界面上显示任务的执行状态，</w:t>
      </w:r>
      <w:r>
        <w:rPr>
          <w:rFonts w:ascii="微软雅黑 Light" w:eastAsia="微软雅黑 Light" w:hAnsi="微软雅黑 Light" w:hint="eastAsia"/>
          <w:sz w:val="22"/>
          <w:szCs w:val="21"/>
        </w:rPr>
        <w:t>并</w:t>
      </w:r>
      <w:r w:rsidR="00544A1B" w:rsidRPr="00A94D09">
        <w:rPr>
          <w:rFonts w:ascii="微软雅黑 Light" w:eastAsia="微软雅黑 Light" w:hAnsi="微软雅黑 Light" w:hint="eastAsia"/>
          <w:sz w:val="22"/>
          <w:szCs w:val="21"/>
        </w:rPr>
        <w:t>采用列表的方式进行多个任务的显示，显示的信息包括：</w:t>
      </w:r>
      <w:r w:rsidR="00D14E8F">
        <w:rPr>
          <w:rFonts w:ascii="微软雅黑 Light" w:eastAsia="微软雅黑 Light" w:hAnsi="微软雅黑 Light" w:hint="eastAsia"/>
          <w:sz w:val="22"/>
          <w:szCs w:val="21"/>
        </w:rPr>
        <w:t>组件</w:t>
      </w:r>
      <w:r w:rsidR="00544A1B" w:rsidRPr="00A94D09">
        <w:rPr>
          <w:rFonts w:ascii="微软雅黑 Light" w:eastAsia="微软雅黑 Light" w:hAnsi="微软雅黑 Light" w:hint="eastAsia"/>
          <w:sz w:val="22"/>
          <w:szCs w:val="21"/>
        </w:rPr>
        <w:t>名称、任务名称、任务开始执行时间、任务状态等信息</w:t>
      </w:r>
      <w:r w:rsidR="008917BE">
        <w:rPr>
          <w:rFonts w:ascii="微软雅黑 Light" w:eastAsia="微软雅黑 Light" w:hAnsi="微软雅黑 Light" w:hint="eastAsia"/>
          <w:sz w:val="22"/>
          <w:szCs w:val="21"/>
        </w:rPr>
        <w:t>，如果任务状态异常，则使用红色字体进行显示，否则使用黑色字体进行显示</w:t>
      </w:r>
      <w:r w:rsidR="00544A1B" w:rsidRPr="00A94D09">
        <w:rPr>
          <w:rFonts w:ascii="微软雅黑 Light" w:eastAsia="微软雅黑 Light" w:hAnsi="微软雅黑 Light" w:hint="eastAsia"/>
          <w:sz w:val="22"/>
          <w:szCs w:val="21"/>
        </w:rPr>
        <w:t>。</w:t>
      </w:r>
      <w:r w:rsidR="001376D6">
        <w:rPr>
          <w:rFonts w:ascii="微软雅黑 Light" w:eastAsia="微软雅黑 Light" w:hAnsi="微软雅黑 Light" w:hint="eastAsia"/>
          <w:sz w:val="22"/>
          <w:szCs w:val="21"/>
        </w:rPr>
        <w:t>用户通过鼠标左键双击打开任务明细对话框，显示任务的详细信息。</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185E237B" w14:textId="6CD7DF44"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2</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2704068B" w:rsidR="00F8006F" w:rsidRPr="00A94D09" w:rsidRDefault="00F8006F" w:rsidP="00F8006F">
      <w:pPr>
        <w:pStyle w:val="afc"/>
        <w:rPr>
          <w:rFonts w:ascii="微软雅黑 Light" w:eastAsia="微软雅黑 Light" w:hAnsi="微软雅黑 Light"/>
          <w:sz w:val="22"/>
          <w:szCs w:val="16"/>
        </w:rPr>
      </w:pPr>
      <w:bookmarkStart w:id="74"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349A0D62" w14:textId="77777777" w:rsidTr="00C5282A">
        <w:tc>
          <w:tcPr>
            <w:tcW w:w="2859" w:type="dxa"/>
            <w:shd w:val="clear" w:color="auto" w:fill="FFFFFF" w:themeFill="background1"/>
          </w:tcPr>
          <w:p w14:paraId="2D6D8D2A" w14:textId="7C699F53" w:rsidR="00F8006F" w:rsidRPr="00A94D09" w:rsidRDefault="00D14E8F"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c>
          <w:tcPr>
            <w:tcW w:w="1291" w:type="dxa"/>
            <w:shd w:val="clear" w:color="auto" w:fill="FFFFFF" w:themeFill="background1"/>
          </w:tcPr>
          <w:p w14:paraId="5ECD624B" w14:textId="09E4E0AA" w:rsidR="00F8006F" w:rsidRPr="00A94D09" w:rsidRDefault="00C27574"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7307C17C"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D14E8F">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r>
      <w:tr w:rsidR="00F8006F" w:rsidRPr="00A94D09" w14:paraId="0DFA849E" w14:textId="77777777" w:rsidTr="00C5282A">
        <w:tc>
          <w:tcPr>
            <w:tcW w:w="2859" w:type="dxa"/>
            <w:shd w:val="clear" w:color="auto" w:fill="FFFFFF" w:themeFill="background1"/>
          </w:tcPr>
          <w:p w14:paraId="3ABA3CDE" w14:textId="408A2934"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15BDF0EF" w14:textId="4146D593"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2D0C3F6" w14:textId="3E6F8629"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F8006F" w:rsidRPr="00A94D09" w14:paraId="1EED9F94" w14:textId="77777777" w:rsidTr="00C5282A">
        <w:tc>
          <w:tcPr>
            <w:tcW w:w="2859" w:type="dxa"/>
            <w:shd w:val="clear" w:color="auto" w:fill="FFFFFF" w:themeFill="background1"/>
          </w:tcPr>
          <w:p w14:paraId="6AE73B72" w14:textId="22E1A083"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F8006F" w:rsidRPr="00A94D09" w14:paraId="72A4E5BF" w14:textId="77777777" w:rsidTr="00C5282A">
        <w:tc>
          <w:tcPr>
            <w:tcW w:w="2859" w:type="dxa"/>
            <w:shd w:val="clear" w:color="auto" w:fill="FFFFFF" w:themeFill="background1"/>
          </w:tcPr>
          <w:p w14:paraId="2F377FAC" w14:textId="7B3A3E9C"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23D33B49" w:rsidR="00F8006F" w:rsidRPr="00A94D09" w:rsidRDefault="00A404F7"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00A639E0">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sidR="00A639E0">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p>
        </w:tc>
      </w:tr>
      <w:tr w:rsidR="00C5282A" w:rsidRPr="00A94D09" w14:paraId="4E355FC5" w14:textId="77777777" w:rsidTr="00C5282A">
        <w:tc>
          <w:tcPr>
            <w:tcW w:w="2859" w:type="dxa"/>
            <w:shd w:val="clear" w:color="auto" w:fill="FFFFFF" w:themeFill="background1"/>
          </w:tcPr>
          <w:p w14:paraId="67DFC10A" w14:textId="2129A92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445729D" w:rsidR="00AE6570" w:rsidRDefault="00AE657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调用控制工位软件的任务状态上报接口，上报任务的执行情况</w:t>
      </w:r>
      <w:r w:rsidRPr="002A2023">
        <w:rPr>
          <w:rFonts w:ascii="微软雅黑 Light" w:eastAsia="微软雅黑 Light" w:hAnsi="微软雅黑 Light" w:hint="eastAsia"/>
          <w:sz w:val="22"/>
          <w:szCs w:val="21"/>
        </w:rPr>
        <w:t>；</w:t>
      </w:r>
    </w:p>
    <w:p w14:paraId="012EC304" w14:textId="400E227F" w:rsidR="00AE6570" w:rsidRDefault="00AE657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上报的任务状态后，在软件主界面的任务执行状态列表框中显示任务执行状态；</w:t>
      </w:r>
    </w:p>
    <w:p w14:paraId="794E2618" w14:textId="4A6F942B" w:rsidR="00463839" w:rsidRPr="00AE6570" w:rsidRDefault="00463839"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将接收到的任务状态信息记录到软件日志中。</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43BED23E"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3</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EF4CECD" w:rsidR="00562B55" w:rsidRPr="00A94D09" w:rsidRDefault="00562B55" w:rsidP="00562B55">
      <w:pPr>
        <w:pStyle w:val="afc"/>
        <w:rPr>
          <w:rFonts w:ascii="微软雅黑 Light" w:eastAsia="微软雅黑 Light" w:hAnsi="微软雅黑 Light"/>
          <w:sz w:val="22"/>
          <w:szCs w:val="16"/>
        </w:rPr>
      </w:pPr>
      <w:bookmarkStart w:id="7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276"/>
        <w:gridCol w:w="1559"/>
        <w:gridCol w:w="4642"/>
      </w:tblGrid>
      <w:tr w:rsidR="008917BE" w:rsidRPr="00A94D09" w14:paraId="37421A73" w14:textId="77777777" w:rsidTr="008917BE">
        <w:tc>
          <w:tcPr>
            <w:tcW w:w="2093" w:type="dxa"/>
            <w:tcBorders>
              <w:bottom w:val="single" w:sz="4" w:space="0" w:color="auto"/>
            </w:tcBorders>
            <w:shd w:val="clear" w:color="auto" w:fill="BFBFBF" w:themeFill="background1" w:themeFillShade="BF"/>
          </w:tcPr>
          <w:p w14:paraId="2E313A19"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318EA3E1"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64785EAF" w14:textId="0FAE5D34"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831BD90" w14:textId="4053A89D"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917BE" w:rsidRPr="00A94D09" w14:paraId="6A531516" w14:textId="77777777" w:rsidTr="008917BE">
        <w:tc>
          <w:tcPr>
            <w:tcW w:w="2093" w:type="dxa"/>
            <w:shd w:val="clear" w:color="auto" w:fill="FFFFFF" w:themeFill="background1"/>
          </w:tcPr>
          <w:p w14:paraId="11E7FD64"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76" w:type="dxa"/>
            <w:shd w:val="clear" w:color="auto" w:fill="FFFFFF" w:themeFill="background1"/>
          </w:tcPr>
          <w:p w14:paraId="0BF08E34" w14:textId="30F18D91"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2784039F" w14:textId="7AAEE13D"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268C2ACF" w14:textId="78D53CA2"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名称</w:t>
            </w:r>
          </w:p>
        </w:tc>
      </w:tr>
      <w:tr w:rsidR="008917BE" w:rsidRPr="00A94D09" w14:paraId="325BEEC8" w14:textId="77777777" w:rsidTr="008917BE">
        <w:tc>
          <w:tcPr>
            <w:tcW w:w="2093" w:type="dxa"/>
            <w:shd w:val="clear" w:color="auto" w:fill="FFFFFF" w:themeFill="background1"/>
          </w:tcPr>
          <w:p w14:paraId="7D505BC8"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76" w:type="dxa"/>
            <w:shd w:val="clear" w:color="auto" w:fill="FFFFFF" w:themeFill="background1"/>
          </w:tcPr>
          <w:p w14:paraId="0EDE1546" w14:textId="2773226F"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1F648343" w14:textId="19623C9D"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8E2DD97" w14:textId="0E8BAC7A"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还未执行、</w:t>
            </w:r>
            <w:r w:rsidRPr="00A94D09">
              <w:rPr>
                <w:rFonts w:ascii="微软雅黑 Light" w:eastAsia="微软雅黑 Light" w:hAnsi="微软雅黑 Light" w:hint="eastAsia"/>
                <w:sz w:val="22"/>
                <w:szCs w:val="21"/>
              </w:rPr>
              <w:t>正在执行、执行</w:t>
            </w:r>
            <w:r>
              <w:rPr>
                <w:rFonts w:ascii="微软雅黑 Light" w:eastAsia="微软雅黑 Light" w:hAnsi="微软雅黑 Light" w:hint="eastAsia"/>
                <w:sz w:val="22"/>
                <w:szCs w:val="21"/>
              </w:rPr>
              <w:t>成功</w:t>
            </w:r>
            <w:r w:rsidRPr="00A94D09">
              <w:rPr>
                <w:rFonts w:ascii="微软雅黑 Light" w:eastAsia="微软雅黑 Light" w:hAnsi="微软雅黑 Light" w:hint="eastAsia"/>
                <w:sz w:val="22"/>
                <w:szCs w:val="21"/>
              </w:rPr>
              <w:t>、执行出错等状态</w:t>
            </w:r>
          </w:p>
        </w:tc>
      </w:tr>
      <w:tr w:rsidR="008917BE" w:rsidRPr="00A94D09" w14:paraId="6CA591D5" w14:textId="77777777" w:rsidTr="008917BE">
        <w:tc>
          <w:tcPr>
            <w:tcW w:w="2093" w:type="dxa"/>
            <w:shd w:val="clear" w:color="auto" w:fill="FFFFFF" w:themeFill="background1"/>
          </w:tcPr>
          <w:p w14:paraId="434217D2" w14:textId="7398885C"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276" w:type="dxa"/>
            <w:shd w:val="clear" w:color="auto" w:fill="FFFFFF" w:themeFill="background1"/>
          </w:tcPr>
          <w:p w14:paraId="5998B7B1" w14:textId="3DB43752" w:rsidR="008917BE"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aTime</w:t>
            </w:r>
          </w:p>
        </w:tc>
        <w:tc>
          <w:tcPr>
            <w:tcW w:w="1559" w:type="dxa"/>
            <w:shd w:val="clear" w:color="auto" w:fill="FFFFFF" w:themeFill="background1"/>
          </w:tcPr>
          <w:p w14:paraId="52CBEA6D" w14:textId="68BC168B" w:rsidR="008917BE"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3ED2B5D" w14:textId="341D3445"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上开始执行的时间</w:t>
            </w:r>
          </w:p>
        </w:tc>
      </w:tr>
      <w:tr w:rsidR="008917BE" w:rsidRPr="00A94D09" w14:paraId="2DC999D7" w14:textId="77777777" w:rsidTr="008917BE">
        <w:tc>
          <w:tcPr>
            <w:tcW w:w="2093" w:type="dxa"/>
            <w:shd w:val="clear" w:color="auto" w:fill="FFFFFF" w:themeFill="background1"/>
          </w:tcPr>
          <w:p w14:paraId="12DBA4D2" w14:textId="1D4D31C0"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76" w:type="dxa"/>
            <w:shd w:val="clear" w:color="auto" w:fill="FFFFFF" w:themeFill="background1"/>
          </w:tcPr>
          <w:p w14:paraId="0F4ED5A6" w14:textId="357A416E"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6D718151" w14:textId="12B9C597" w:rsidR="008917BE"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w:t>
            </w:r>
            <w:r>
              <w:rPr>
                <w:rFonts w:ascii="微软雅黑 Light" w:eastAsia="微软雅黑 Light" w:hAnsi="微软雅黑 Light" w:hint="eastAsia"/>
                <w:sz w:val="22"/>
                <w:szCs w:val="21"/>
              </w:rPr>
              <w:lastRenderedPageBreak/>
              <w:t>本框</w:t>
            </w:r>
          </w:p>
        </w:tc>
        <w:tc>
          <w:tcPr>
            <w:tcW w:w="4642" w:type="dxa"/>
            <w:shd w:val="clear" w:color="auto" w:fill="FFFFFF" w:themeFill="background1"/>
          </w:tcPr>
          <w:p w14:paraId="5E66EE1C" w14:textId="6E0C6AFE"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情况的文字说明</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76" w:name="_Toc21610105"/>
      <w:r w:rsidRPr="00A94D09">
        <w:rPr>
          <w:rFonts w:ascii="微软雅黑 Light" w:eastAsia="微软雅黑 Light" w:hAnsi="微软雅黑 Light" w:hint="eastAsia"/>
          <w:sz w:val="24"/>
          <w:szCs w:val="24"/>
        </w:rPr>
        <w:t>日志</w:t>
      </w:r>
      <w:bookmarkEnd w:id="76"/>
    </w:p>
    <w:p w14:paraId="06EC0D9D" w14:textId="46D3A503" w:rsidR="00AA4BB1" w:rsidRPr="00A94D09" w:rsidRDefault="00AA4BB1" w:rsidP="00AA4BB1">
      <w:pPr>
        <w:pStyle w:val="3"/>
        <w:rPr>
          <w:rFonts w:ascii="微软雅黑 Light" w:eastAsia="微软雅黑 Light" w:hAnsi="微软雅黑 Light"/>
          <w:sz w:val="24"/>
          <w:szCs w:val="24"/>
        </w:rPr>
      </w:pPr>
      <w:bookmarkStart w:id="77" w:name="_Toc21610106"/>
      <w:r w:rsidRPr="00A94D09">
        <w:rPr>
          <w:rFonts w:ascii="微软雅黑 Light" w:eastAsia="微软雅黑 Light" w:hAnsi="微软雅黑 Light" w:hint="eastAsia"/>
          <w:sz w:val="24"/>
          <w:szCs w:val="24"/>
        </w:rPr>
        <w:t>日志记录</w:t>
      </w:r>
      <w:bookmarkEnd w:id="7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1E70B1" w14:textId="3D33357F" w:rsidR="00AE2A07" w:rsidRDefault="00AE2A07" w:rsidP="00AE2A07">
      <w:pPr>
        <w:widowControl w:val="0"/>
        <w:spacing w:line="460" w:lineRule="exact"/>
        <w:ind w:firstLineChars="200" w:firstLine="440"/>
        <w:jc w:val="both"/>
        <w:rPr>
          <w:rFonts w:ascii="微软雅黑 Light" w:eastAsia="微软雅黑 Light" w:hAnsi="微软雅黑 Light"/>
          <w:sz w:val="22"/>
          <w:szCs w:val="21"/>
        </w:rPr>
      </w:pPr>
      <w:r w:rsidRPr="00AE2A07">
        <w:rPr>
          <w:rFonts w:ascii="微软雅黑 Light" w:eastAsia="微软雅黑 Light" w:hAnsi="微软雅黑 Light" w:hint="eastAsia"/>
          <w:sz w:val="22"/>
          <w:szCs w:val="21"/>
        </w:rPr>
        <w:t>控制工位软件在运行的过程中，</w:t>
      </w:r>
      <w:r w:rsidRPr="00A94D09">
        <w:rPr>
          <w:rFonts w:ascii="微软雅黑 Light" w:eastAsia="微软雅黑 Light" w:hAnsi="微软雅黑 Light" w:hint="eastAsia"/>
          <w:sz w:val="22"/>
          <w:szCs w:val="21"/>
        </w:rPr>
        <w:t>将用户的操作</w:t>
      </w:r>
      <w:r>
        <w:rPr>
          <w:rFonts w:ascii="微软雅黑 Light" w:eastAsia="微软雅黑 Light" w:hAnsi="微软雅黑 Light" w:hint="eastAsia"/>
          <w:sz w:val="22"/>
          <w:szCs w:val="21"/>
        </w:rPr>
        <w:t>日志、</w:t>
      </w:r>
      <w:r w:rsidRPr="00A94D09">
        <w:rPr>
          <w:rFonts w:ascii="微软雅黑 Light" w:eastAsia="微软雅黑 Light" w:hAnsi="微软雅黑 Light" w:hint="eastAsia"/>
          <w:sz w:val="22"/>
          <w:szCs w:val="21"/>
        </w:rPr>
        <w:t>软件的运行</w:t>
      </w:r>
      <w:r>
        <w:rPr>
          <w:rFonts w:ascii="微软雅黑 Light" w:eastAsia="微软雅黑 Light" w:hAnsi="微软雅黑 Light" w:hint="eastAsia"/>
          <w:sz w:val="22"/>
          <w:szCs w:val="21"/>
        </w:rPr>
        <w:t>日志、外部接口调用日志等信息在主界面上的日志列表中进行显示，不同等级的日志需要用不同的文字颜色进行区分</w:t>
      </w:r>
      <w:r w:rsidRPr="00AE2A0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同时，将日志信息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p>
    <w:p w14:paraId="1A55D1E1" w14:textId="12A6D66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463839" w:rsidRPr="00AE2A07">
        <w:rPr>
          <w:rFonts w:ascii="微软雅黑 Light" w:eastAsia="微软雅黑 Light" w:hAnsi="微软雅黑 Light" w:hint="eastAsia"/>
          <w:sz w:val="22"/>
          <w:szCs w:val="21"/>
        </w:rPr>
        <w:t>控制工位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68269E" w:rsidRPr="0068269E">
        <w:rPr>
          <w:rFonts w:ascii="微软雅黑 Light" w:eastAsia="微软雅黑 Light" w:hAnsi="微软雅黑 Light" w:hint="eastAsia"/>
          <w:sz w:val="22"/>
          <w:szCs w:val="21"/>
        </w:rPr>
        <w:t xml:space="preserve"> </w:t>
      </w:r>
      <w:r w:rsidR="0068269E">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0F38BDA"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35FDE26" w:rsidR="006A75A2" w:rsidRPr="00A94D09" w:rsidRDefault="006A75A2" w:rsidP="006A75A2">
      <w:pPr>
        <w:pStyle w:val="afc"/>
        <w:rPr>
          <w:rFonts w:ascii="微软雅黑 Light" w:eastAsia="微软雅黑 Light" w:hAnsi="微软雅黑 Light"/>
          <w:sz w:val="22"/>
          <w:szCs w:val="16"/>
        </w:rPr>
      </w:pPr>
      <w:bookmarkStart w:id="7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7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6A48E95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3"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34D7D36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68269E">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E2939D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C3068C">
        <w:rPr>
          <w:rFonts w:ascii="微软雅黑 Light" w:eastAsia="微软雅黑 Light" w:hAnsi="微软雅黑 Light"/>
          <w:sz w:val="22"/>
          <w:szCs w:val="21"/>
        </w:rPr>
        <w:fldChar w:fldCharType="begin"/>
      </w:r>
      <w:r w:rsidR="00C3068C">
        <w:rPr>
          <w:rFonts w:ascii="微软雅黑 Light" w:eastAsia="微软雅黑 Light" w:hAnsi="微软雅黑 Light"/>
          <w:sz w:val="22"/>
          <w:szCs w:val="21"/>
        </w:rPr>
        <w:instrText xml:space="preserve"> </w:instrText>
      </w:r>
      <w:r w:rsidR="00C3068C">
        <w:rPr>
          <w:rFonts w:ascii="微软雅黑 Light" w:eastAsia="微软雅黑 Light" w:hAnsi="微软雅黑 Light" w:hint="eastAsia"/>
          <w:sz w:val="22"/>
          <w:szCs w:val="21"/>
        </w:rPr>
        <w:instrText>REF _Ref20081363 \h</w:instrText>
      </w:r>
      <w:r w:rsidR="00C3068C">
        <w:rPr>
          <w:rFonts w:ascii="微软雅黑 Light" w:eastAsia="微软雅黑 Light" w:hAnsi="微软雅黑 Light"/>
          <w:sz w:val="22"/>
          <w:szCs w:val="21"/>
        </w:rPr>
        <w:instrText xml:space="preserve"> </w:instrText>
      </w:r>
      <w:r w:rsidR="00C3068C">
        <w:rPr>
          <w:rFonts w:ascii="微软雅黑 Light" w:eastAsia="微软雅黑 Light" w:hAnsi="微软雅黑 Light"/>
          <w:sz w:val="22"/>
          <w:szCs w:val="21"/>
        </w:rPr>
      </w:r>
      <w:r w:rsidR="00C3068C">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35</w:t>
      </w:r>
      <w:r w:rsidR="00C3068C">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6C84B9AE" w:rsidR="006A75A2" w:rsidRPr="00A94D09" w:rsidRDefault="006A75A2" w:rsidP="006A75A2">
      <w:pPr>
        <w:pStyle w:val="afc"/>
        <w:rPr>
          <w:rFonts w:ascii="微软雅黑 Light" w:eastAsia="微软雅黑 Light" w:hAnsi="微软雅黑 Light"/>
          <w:sz w:val="22"/>
          <w:szCs w:val="16"/>
        </w:rPr>
      </w:pPr>
      <w:bookmarkStart w:id="79" w:name="_Ref200813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bookmarkEnd w:id="7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C3068C">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0B43077" w14:textId="19F3DFBF"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56996BBB" w:rsidR="009C6F0E" w:rsidRPr="00A94D09" w:rsidRDefault="009C6F0E" w:rsidP="009C6F0E">
      <w:pPr>
        <w:pStyle w:val="afc"/>
        <w:rPr>
          <w:rFonts w:ascii="微软雅黑 Light" w:eastAsia="微软雅黑 Light" w:hAnsi="微软雅黑 Light"/>
          <w:sz w:val="22"/>
          <w:szCs w:val="16"/>
        </w:rPr>
      </w:pPr>
      <w:bookmarkStart w:id="8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bookmarkEnd w:id="8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184B3A3A" w:rsid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运行的过程中生成软件运行日志，对用户的操作生成操作日志，对接口的调用生成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7B361A3D"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E3C2C7E" w:rsidR="00C948D4" w:rsidRPr="00A94D09" w:rsidRDefault="00C948D4" w:rsidP="00C948D4">
      <w:pPr>
        <w:pStyle w:val="afc"/>
        <w:rPr>
          <w:rFonts w:ascii="微软雅黑 Light" w:eastAsia="微软雅黑 Light" w:hAnsi="微软雅黑 Light"/>
          <w:sz w:val="22"/>
          <w:szCs w:val="16"/>
        </w:rPr>
      </w:pPr>
      <w:bookmarkStart w:id="8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bookmarkEnd w:id="8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F05F50" w:rsidRPr="00A94D09" w14:paraId="0DB12DD1" w14:textId="77777777" w:rsidTr="00F05F50">
        <w:tc>
          <w:tcPr>
            <w:tcW w:w="1971" w:type="dxa"/>
            <w:tcBorders>
              <w:bottom w:val="single" w:sz="4" w:space="0" w:color="auto"/>
            </w:tcBorders>
            <w:shd w:val="clear" w:color="auto" w:fill="BFBFBF" w:themeFill="background1" w:themeFillShade="BF"/>
          </w:tcPr>
          <w:p w14:paraId="28D8018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789E85D8" w14:textId="4742B72A"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C74510" w14:textId="665C2905"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05F50" w:rsidRPr="00A94D09" w14:paraId="204753B5" w14:textId="77777777" w:rsidTr="00F05F50">
        <w:tc>
          <w:tcPr>
            <w:tcW w:w="1971" w:type="dxa"/>
            <w:shd w:val="clear" w:color="auto" w:fill="FFFFFF" w:themeFill="background1"/>
          </w:tcPr>
          <w:p w14:paraId="61375B7A" w14:textId="41255CD6"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2F87BC6F" w14:textId="2730FC76"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301E9503" w14:textId="7481B849"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F05F50" w:rsidRPr="00A94D09" w14:paraId="2CBC3CBA" w14:textId="77777777" w:rsidTr="00F05F50">
        <w:tc>
          <w:tcPr>
            <w:tcW w:w="1971" w:type="dxa"/>
            <w:shd w:val="clear" w:color="auto" w:fill="FFFFFF" w:themeFill="background1"/>
          </w:tcPr>
          <w:p w14:paraId="6B630265" w14:textId="3D3D365D"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208FC4EF" w14:textId="3E2F5D7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0648AA5C" w14:textId="0554C82B"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F05F50" w:rsidRPr="00A94D09" w14:paraId="02D9CCC6" w14:textId="77777777" w:rsidTr="00F05F50">
        <w:tc>
          <w:tcPr>
            <w:tcW w:w="1971" w:type="dxa"/>
            <w:shd w:val="clear" w:color="auto" w:fill="FFFFFF" w:themeFill="background1"/>
          </w:tcPr>
          <w:p w14:paraId="4C7272FA" w14:textId="5C33B0A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5DB1BEA1" w14:textId="279FFAC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1FD3F46C" w14:textId="6F805943"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6EB1037" w14:textId="517697D5"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F05F50" w:rsidRPr="00A94D09" w14:paraId="6E6E82BD" w14:textId="77777777" w:rsidTr="00F05F50">
        <w:tc>
          <w:tcPr>
            <w:tcW w:w="1971" w:type="dxa"/>
            <w:shd w:val="clear" w:color="auto" w:fill="FFFFFF" w:themeFill="background1"/>
          </w:tcPr>
          <w:p w14:paraId="542A6422" w14:textId="6D10F0E9" w:rsidR="00F05F50" w:rsidRDefault="0068269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05F50">
              <w:rPr>
                <w:rFonts w:ascii="微软雅黑 Light" w:eastAsia="微软雅黑 Light" w:hAnsi="微软雅黑 Light" w:hint="eastAsia"/>
                <w:sz w:val="22"/>
                <w:szCs w:val="21"/>
              </w:rPr>
              <w:t>名称</w:t>
            </w:r>
          </w:p>
        </w:tc>
        <w:tc>
          <w:tcPr>
            <w:tcW w:w="1440" w:type="dxa"/>
            <w:shd w:val="clear" w:color="auto" w:fill="FFFFFF" w:themeFill="background1"/>
          </w:tcPr>
          <w:p w14:paraId="79503DCC" w14:textId="776E2BEB"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6641BE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65FA5F6" w14:textId="21549EFD"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1C9B1D04" w14:textId="77777777" w:rsidTr="00F05F50">
        <w:tc>
          <w:tcPr>
            <w:tcW w:w="1971" w:type="dxa"/>
            <w:shd w:val="clear" w:color="auto" w:fill="FFFFFF" w:themeFill="background1"/>
          </w:tcPr>
          <w:p w14:paraId="51E12440" w14:textId="0D29D60A"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45388D42" w14:textId="5897D36D"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2A98ED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58FE6EF" w14:textId="098EB45A"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769008B9" w14:textId="77777777" w:rsidTr="00F05F50">
        <w:tc>
          <w:tcPr>
            <w:tcW w:w="1971" w:type="dxa"/>
            <w:shd w:val="clear" w:color="auto" w:fill="FFFFFF" w:themeFill="background1"/>
          </w:tcPr>
          <w:p w14:paraId="3B438854" w14:textId="704EB210"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28D1D1EA" w14:textId="5396DC94"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2AB012F"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46EB7DB" w14:textId="7DDA16D6" w:rsidR="00F05F50" w:rsidRPr="00A94D09" w:rsidRDefault="00F05F50" w:rsidP="00702C91">
            <w:pPr>
              <w:widowControl w:val="0"/>
              <w:spacing w:line="460" w:lineRule="exact"/>
              <w:jc w:val="both"/>
              <w:rPr>
                <w:rFonts w:ascii="微软雅黑 Light" w:eastAsia="微软雅黑 Light" w:hAnsi="微软雅黑 Light"/>
                <w:sz w:val="22"/>
                <w:szCs w:val="21"/>
              </w:rPr>
            </w:pPr>
          </w:p>
        </w:tc>
      </w:tr>
    </w:tbl>
    <w:p w14:paraId="6A9CC149" w14:textId="6BDF43F2" w:rsidR="00AA4BB1" w:rsidRPr="00A94D09" w:rsidRDefault="00AA4BB1" w:rsidP="00AA4BB1">
      <w:pPr>
        <w:pStyle w:val="3"/>
        <w:rPr>
          <w:rFonts w:ascii="微软雅黑 Light" w:eastAsia="微软雅黑 Light" w:hAnsi="微软雅黑 Light"/>
          <w:sz w:val="24"/>
          <w:szCs w:val="24"/>
        </w:rPr>
      </w:pPr>
      <w:bookmarkStart w:id="82" w:name="_Toc21610107"/>
      <w:r w:rsidRPr="00A94D09">
        <w:rPr>
          <w:rFonts w:ascii="微软雅黑 Light" w:eastAsia="微软雅黑 Light" w:hAnsi="微软雅黑 Light" w:hint="eastAsia"/>
          <w:sz w:val="24"/>
          <w:szCs w:val="24"/>
        </w:rPr>
        <w:lastRenderedPageBreak/>
        <w:t>日志查询</w:t>
      </w:r>
      <w:bookmarkEnd w:id="82"/>
    </w:p>
    <w:p w14:paraId="036A1DBD" w14:textId="09634EFD"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3B52B8" w14:textId="7CC09ADF" w:rsidR="00407E03" w:rsidRDefault="00284A2C"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407E03" w:rsidRPr="00A94D09">
        <w:rPr>
          <w:rFonts w:ascii="微软雅黑 Light" w:eastAsia="微软雅黑 Light" w:hAnsi="微软雅黑 Light" w:hint="eastAsia"/>
          <w:sz w:val="22"/>
          <w:szCs w:val="21"/>
        </w:rPr>
        <w:t>具有日志查询功能，能从数据库中查询整个系统的日志信息</w:t>
      </w:r>
      <w:r>
        <w:rPr>
          <w:rFonts w:ascii="微软雅黑 Light" w:eastAsia="微软雅黑 Light" w:hAnsi="微软雅黑 Light" w:hint="eastAsia"/>
          <w:sz w:val="22"/>
          <w:szCs w:val="21"/>
        </w:rPr>
        <w:t>。</w:t>
      </w:r>
      <w:r w:rsidR="00407E03"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00407E03" w:rsidRPr="00A94D09">
        <w:rPr>
          <w:rFonts w:ascii="微软雅黑 Light" w:eastAsia="微软雅黑 Light" w:hAnsi="微软雅黑 Light" w:hint="eastAsia"/>
          <w:sz w:val="22"/>
          <w:szCs w:val="21"/>
        </w:rPr>
        <w:t>时间、日志等级、</w:t>
      </w:r>
      <w:r w:rsidR="0068269E">
        <w:rPr>
          <w:rFonts w:ascii="微软雅黑 Light" w:eastAsia="微软雅黑 Light" w:hAnsi="微软雅黑 Light" w:hint="eastAsia"/>
          <w:sz w:val="22"/>
          <w:szCs w:val="21"/>
        </w:rPr>
        <w:t>组件</w:t>
      </w:r>
      <w:r w:rsidR="00407E03"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00407E03"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名称、日志等级，日志内容等信息</w:t>
      </w:r>
      <w:r w:rsidR="00BA44B4">
        <w:rPr>
          <w:rFonts w:ascii="微软雅黑 Light" w:eastAsia="微软雅黑 Light" w:hAnsi="微软雅黑 Light" w:hint="eastAsia"/>
          <w:sz w:val="22"/>
          <w:szCs w:val="21"/>
        </w:rPr>
        <w:t>。</w:t>
      </w:r>
    </w:p>
    <w:p w14:paraId="021AE018" w14:textId="63A16074" w:rsidR="00BA44B4" w:rsidRPr="00A94D09" w:rsidRDefault="00BA44B4"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p>
    <w:p w14:paraId="190382DA" w14:textId="24E7FC01"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498C39" w14:textId="74259C14" w:rsidR="00307753" w:rsidRPr="00A94D09" w:rsidRDefault="00307753" w:rsidP="0030775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008E46AB" w:rsidRPr="00A94D09">
        <w:rPr>
          <w:rFonts w:ascii="微软雅黑 Light" w:eastAsia="微软雅黑 Light" w:hAnsi="微软雅黑 Light"/>
          <w:sz w:val="22"/>
          <w:szCs w:val="21"/>
        </w:rPr>
        <w:fldChar w:fldCharType="begin"/>
      </w:r>
      <w:r w:rsidR="008E46AB" w:rsidRPr="00A94D09">
        <w:rPr>
          <w:rFonts w:ascii="微软雅黑 Light" w:eastAsia="微软雅黑 Light" w:hAnsi="微软雅黑 Light"/>
          <w:sz w:val="22"/>
          <w:szCs w:val="21"/>
        </w:rPr>
        <w:instrText xml:space="preserve"> </w:instrText>
      </w:r>
      <w:r w:rsidR="008E46AB" w:rsidRPr="00A94D09">
        <w:rPr>
          <w:rFonts w:ascii="微软雅黑 Light" w:eastAsia="微软雅黑 Light" w:hAnsi="微软雅黑 Light" w:hint="eastAsia"/>
          <w:sz w:val="22"/>
          <w:szCs w:val="21"/>
        </w:rPr>
        <w:instrText>REF _Ref17215750 \h</w:instrText>
      </w:r>
      <w:r w:rsidR="008E46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46AB" w:rsidRPr="00A94D09">
        <w:rPr>
          <w:rFonts w:ascii="微软雅黑 Light" w:eastAsia="微软雅黑 Light" w:hAnsi="微软雅黑 Light"/>
          <w:sz w:val="22"/>
          <w:szCs w:val="21"/>
        </w:rPr>
      </w:r>
      <w:r w:rsidR="008E46AB"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8</w:t>
      </w:r>
      <w:r w:rsidR="008E46AB"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695267A" w14:textId="567A525B" w:rsidR="00307753" w:rsidRPr="00A94D09" w:rsidRDefault="00307753" w:rsidP="00307753">
      <w:pPr>
        <w:pStyle w:val="afc"/>
        <w:rPr>
          <w:rFonts w:ascii="微软雅黑 Light" w:eastAsia="微软雅黑 Light" w:hAnsi="微软雅黑 Light"/>
          <w:sz w:val="22"/>
          <w:szCs w:val="16"/>
        </w:rPr>
      </w:pPr>
      <w:bookmarkStart w:id="83"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bookmarkEnd w:id="8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284A2C" w:rsidRPr="00A94D09" w14:paraId="5B54DEB6" w14:textId="77777777" w:rsidTr="00284A2C">
        <w:tc>
          <w:tcPr>
            <w:tcW w:w="1698" w:type="dxa"/>
            <w:tcBorders>
              <w:bottom w:val="single" w:sz="4" w:space="0" w:color="auto"/>
            </w:tcBorders>
            <w:shd w:val="clear" w:color="auto" w:fill="BFBFBF" w:themeFill="background1" w:themeFillShade="BF"/>
          </w:tcPr>
          <w:p w14:paraId="1A315FDF"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7337B232"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775F9398" w14:textId="039C655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3ABC0D3E" w14:textId="4FF14E8F"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4A2C" w:rsidRPr="00A94D09" w14:paraId="5F1C976A" w14:textId="77777777" w:rsidTr="00284A2C">
        <w:tc>
          <w:tcPr>
            <w:tcW w:w="1698" w:type="dxa"/>
            <w:shd w:val="clear" w:color="auto" w:fill="FFFFFF" w:themeFill="background1"/>
          </w:tcPr>
          <w:p w14:paraId="61F0C821" w14:textId="395DF97D"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6D3A75EC" w14:textId="21E8E79E"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3DB3517F" w14:textId="1AA5A308"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76CADA10" w14:textId="45807E2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284A2C" w:rsidRPr="00A94D09" w14:paraId="45A16739" w14:textId="77777777" w:rsidTr="00284A2C">
        <w:tc>
          <w:tcPr>
            <w:tcW w:w="1698" w:type="dxa"/>
            <w:shd w:val="clear" w:color="auto" w:fill="FFFFFF" w:themeFill="background1"/>
          </w:tcPr>
          <w:p w14:paraId="70E3DC67" w14:textId="56DB1B79"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170" w:type="dxa"/>
            <w:shd w:val="clear" w:color="auto" w:fill="FFFFFF" w:themeFill="background1"/>
          </w:tcPr>
          <w:p w14:paraId="708B5BEB" w14:textId="328AF2F9"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733AD035" w14:textId="6355D833"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2D5233FE" w14:textId="1108C36B"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284A2C" w:rsidRPr="00A94D09" w14:paraId="6186FDAD" w14:textId="77777777" w:rsidTr="00284A2C">
        <w:tc>
          <w:tcPr>
            <w:tcW w:w="1698" w:type="dxa"/>
            <w:shd w:val="clear" w:color="auto" w:fill="FFFFFF" w:themeFill="background1"/>
          </w:tcPr>
          <w:p w14:paraId="6CD545AA" w14:textId="2F340998" w:rsidR="00284A2C" w:rsidRPr="00A94D09" w:rsidRDefault="0068269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84A2C">
              <w:rPr>
                <w:rFonts w:ascii="微软雅黑 Light" w:eastAsia="微软雅黑 Light" w:hAnsi="微软雅黑 Light" w:hint="eastAsia"/>
                <w:sz w:val="22"/>
                <w:szCs w:val="21"/>
              </w:rPr>
              <w:t>名称</w:t>
            </w:r>
          </w:p>
        </w:tc>
        <w:tc>
          <w:tcPr>
            <w:tcW w:w="1170" w:type="dxa"/>
            <w:shd w:val="clear" w:color="auto" w:fill="FFFFFF" w:themeFill="background1"/>
          </w:tcPr>
          <w:p w14:paraId="4CDE7934" w14:textId="4796235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208B2AB5" w14:textId="0C2DFBD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0DDC8FD8" w14:textId="6DFCF1F2"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名称</w:t>
            </w:r>
          </w:p>
        </w:tc>
      </w:tr>
      <w:tr w:rsidR="00284A2C" w:rsidRPr="00A94D09" w14:paraId="45630E81" w14:textId="77777777" w:rsidTr="00284A2C">
        <w:tc>
          <w:tcPr>
            <w:tcW w:w="1698" w:type="dxa"/>
            <w:shd w:val="clear" w:color="auto" w:fill="FFFFFF" w:themeFill="background1"/>
          </w:tcPr>
          <w:p w14:paraId="19F14E94" w14:textId="49AECBBC" w:rsidR="00284A2C"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5960306C" w14:textId="6E1374A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0458DC46" w14:textId="220533A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A2E82F6" w14:textId="3CB6FD8E"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6BF9899" w14:textId="7196F766"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183E76B" w14:textId="20C48605" w:rsidR="00BA44B4" w:rsidRDefault="00BA44B4" w:rsidP="00BA44B4">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w:t>
      </w:r>
      <w:r w:rsidR="00593613">
        <w:rPr>
          <w:rFonts w:ascii="微软雅黑 Light" w:eastAsia="微软雅黑 Light" w:hAnsi="微软雅黑 Light" w:hint="eastAsia"/>
          <w:sz w:val="22"/>
          <w:szCs w:val="21"/>
        </w:rPr>
        <w:t>，点击查询按钮</w:t>
      </w:r>
      <w:r w:rsidRPr="00463839">
        <w:rPr>
          <w:rFonts w:ascii="微软雅黑 Light" w:eastAsia="微软雅黑 Light" w:hAnsi="微软雅黑 Light" w:hint="eastAsia"/>
          <w:sz w:val="22"/>
          <w:szCs w:val="21"/>
        </w:rPr>
        <w:t>；</w:t>
      </w:r>
    </w:p>
    <w:p w14:paraId="57F5AD60" w14:textId="32D433C2" w:rsidR="00593613" w:rsidRDefault="00593613"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1D2617C" w14:textId="7DA31F23" w:rsidR="00593613" w:rsidRPr="00593613" w:rsidRDefault="00593613"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查询到的日志信息以列表的方式展示在日志查询界面上。</w:t>
      </w:r>
    </w:p>
    <w:p w14:paraId="3E5004DE" w14:textId="58D6ACC0" w:rsidR="00AA4BB1" w:rsidRPr="00A94D09" w:rsidRDefault="00D35CAD" w:rsidP="00AA4BB1">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11373D" w14:textId="02D73C2E" w:rsidR="008E46AB" w:rsidRPr="00A94D09" w:rsidRDefault="008E46AB" w:rsidP="008E46A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w:t>
      </w:r>
      <w:r w:rsidR="0035207A"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B80F3AD" w14:textId="5FDC65BA" w:rsidR="008E46AB" w:rsidRPr="00A94D09" w:rsidRDefault="008E46AB" w:rsidP="008E46AB">
      <w:pPr>
        <w:pStyle w:val="afc"/>
        <w:rPr>
          <w:rFonts w:ascii="微软雅黑 Light" w:eastAsia="微软雅黑 Light" w:hAnsi="微软雅黑 Light"/>
          <w:sz w:val="22"/>
          <w:szCs w:val="16"/>
        </w:rPr>
      </w:pPr>
      <w:bookmarkStart w:id="84"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bookmarkEnd w:id="8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w:t>
      </w:r>
      <w:r w:rsidR="0035207A"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971"/>
        <w:gridCol w:w="1440"/>
        <w:gridCol w:w="1659"/>
        <w:gridCol w:w="4500"/>
      </w:tblGrid>
      <w:tr w:rsidR="00BA44B4" w:rsidRPr="00A94D09" w14:paraId="5C18FDF0" w14:textId="77777777" w:rsidTr="00C57C98">
        <w:tc>
          <w:tcPr>
            <w:tcW w:w="1971" w:type="dxa"/>
            <w:tcBorders>
              <w:bottom w:val="single" w:sz="4" w:space="0" w:color="auto"/>
            </w:tcBorders>
            <w:shd w:val="clear" w:color="auto" w:fill="BFBFBF" w:themeFill="background1" w:themeFillShade="BF"/>
          </w:tcPr>
          <w:p w14:paraId="7CF6F36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28E5A8C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0D89218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60D8113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A44B4" w:rsidRPr="00A94D09" w14:paraId="5EBAB8C5" w14:textId="77777777" w:rsidTr="00C57C98">
        <w:tc>
          <w:tcPr>
            <w:tcW w:w="1971" w:type="dxa"/>
            <w:shd w:val="clear" w:color="auto" w:fill="FFFFFF" w:themeFill="background1"/>
          </w:tcPr>
          <w:p w14:paraId="7CCF9DC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时间</w:t>
            </w:r>
          </w:p>
        </w:tc>
        <w:tc>
          <w:tcPr>
            <w:tcW w:w="1440" w:type="dxa"/>
            <w:shd w:val="clear" w:color="auto" w:fill="FFFFFF" w:themeFill="background1"/>
          </w:tcPr>
          <w:p w14:paraId="43E51F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7F493A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CD1912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BA44B4" w:rsidRPr="00A94D09" w14:paraId="51947BC5" w14:textId="77777777" w:rsidTr="00C57C98">
        <w:tc>
          <w:tcPr>
            <w:tcW w:w="1971" w:type="dxa"/>
            <w:shd w:val="clear" w:color="auto" w:fill="FFFFFF" w:themeFill="background1"/>
          </w:tcPr>
          <w:p w14:paraId="3C4F4677" w14:textId="30063227" w:rsidR="00BA44B4" w:rsidRDefault="0068269E"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A44B4">
              <w:rPr>
                <w:rFonts w:ascii="微软雅黑 Light" w:eastAsia="微软雅黑 Light" w:hAnsi="微软雅黑 Light" w:hint="eastAsia"/>
                <w:sz w:val="22"/>
                <w:szCs w:val="21"/>
              </w:rPr>
              <w:t>名称</w:t>
            </w:r>
          </w:p>
        </w:tc>
        <w:tc>
          <w:tcPr>
            <w:tcW w:w="1440" w:type="dxa"/>
            <w:shd w:val="clear" w:color="auto" w:fill="FFFFFF" w:themeFill="background1"/>
          </w:tcPr>
          <w:p w14:paraId="484F28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FCFF98E"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8A58964"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68BDAE03" w14:textId="77777777" w:rsidTr="00C57C98">
        <w:tc>
          <w:tcPr>
            <w:tcW w:w="1971" w:type="dxa"/>
            <w:shd w:val="clear" w:color="auto" w:fill="FFFFFF" w:themeFill="background1"/>
          </w:tcPr>
          <w:p w14:paraId="485D287B"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38E6D073"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09D7967C"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EB4CA32"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175E12E7" w14:textId="77777777" w:rsidTr="00C57C98">
        <w:tc>
          <w:tcPr>
            <w:tcW w:w="1971" w:type="dxa"/>
            <w:shd w:val="clear" w:color="auto" w:fill="FFFFFF" w:themeFill="background1"/>
          </w:tcPr>
          <w:p w14:paraId="4FC99EBA"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04DB262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6653852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D28F57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85" w:name="_Toc21610108"/>
      <w:r w:rsidRPr="00A94D09">
        <w:rPr>
          <w:rFonts w:ascii="微软雅黑 Light" w:eastAsia="微软雅黑 Light" w:hAnsi="微软雅黑 Light" w:hint="eastAsia"/>
          <w:sz w:val="36"/>
          <w:szCs w:val="36"/>
        </w:rPr>
        <w:t>外部接口需求</w:t>
      </w:r>
      <w:bookmarkEnd w:id="85"/>
    </w:p>
    <w:p w14:paraId="43EE32DE" w14:textId="272E31EC" w:rsidR="00702C91" w:rsidRPr="00A94D09" w:rsidRDefault="00702C91" w:rsidP="00702C91">
      <w:pPr>
        <w:pStyle w:val="2"/>
        <w:rPr>
          <w:rFonts w:ascii="微软雅黑 Light" w:eastAsia="微软雅黑 Light" w:hAnsi="微软雅黑 Light"/>
          <w:sz w:val="24"/>
          <w:szCs w:val="24"/>
        </w:rPr>
      </w:pPr>
      <w:bookmarkStart w:id="86" w:name="_Toc21610109"/>
      <w:r w:rsidRPr="00A94D09">
        <w:rPr>
          <w:rFonts w:ascii="微软雅黑 Light" w:eastAsia="微软雅黑 Light" w:hAnsi="微软雅黑 Light" w:hint="eastAsia"/>
          <w:sz w:val="24"/>
          <w:szCs w:val="24"/>
        </w:rPr>
        <w:t>用户界面</w:t>
      </w:r>
      <w:bookmarkEnd w:id="86"/>
    </w:p>
    <w:p w14:paraId="6F07B4BF" w14:textId="4D5B3101" w:rsidR="007748FC" w:rsidRPr="00A94D09" w:rsidRDefault="0031010E" w:rsidP="007748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7748FC" w:rsidRPr="00A94D09">
        <w:rPr>
          <w:rFonts w:ascii="微软雅黑 Light" w:eastAsia="微软雅黑 Light" w:hAnsi="微软雅黑 Light" w:hint="eastAsia"/>
          <w:sz w:val="22"/>
          <w:szCs w:val="21"/>
        </w:rPr>
        <w:t>支持1</w:t>
      </w:r>
      <w:r w:rsidR="007748FC" w:rsidRPr="00A94D09">
        <w:rPr>
          <w:rFonts w:ascii="微软雅黑 Light" w:eastAsia="微软雅黑 Light" w:hAnsi="微软雅黑 Light"/>
          <w:sz w:val="22"/>
          <w:szCs w:val="21"/>
        </w:rPr>
        <w:t>024</w:t>
      </w:r>
      <w:r w:rsidR="007748FC" w:rsidRPr="00A94D09">
        <w:rPr>
          <w:rFonts w:ascii="微软雅黑 Light" w:eastAsia="微软雅黑 Light" w:hAnsi="微软雅黑 Light" w:hint="eastAsia"/>
          <w:sz w:val="22"/>
          <w:szCs w:val="21"/>
        </w:rPr>
        <w:t>*</w:t>
      </w:r>
      <w:r w:rsidR="007748FC" w:rsidRPr="00A94D09">
        <w:rPr>
          <w:rFonts w:ascii="微软雅黑 Light" w:eastAsia="微软雅黑 Light" w:hAnsi="微软雅黑 Light"/>
          <w:sz w:val="22"/>
          <w:szCs w:val="21"/>
        </w:rPr>
        <w:t>768</w:t>
      </w:r>
      <w:r w:rsidR="007748FC" w:rsidRPr="00A94D09">
        <w:rPr>
          <w:rFonts w:ascii="微软雅黑 Light" w:eastAsia="微软雅黑 Light" w:hAnsi="微软雅黑 Light" w:hint="eastAsia"/>
          <w:sz w:val="22"/>
          <w:szCs w:val="21"/>
        </w:rPr>
        <w:t>及以上屏幕分辨率。主界面提供菜单和工具栏按钮，供用户进行功能性的操作。</w:t>
      </w:r>
      <w:r w:rsidR="00A302AB" w:rsidRPr="00A94D09">
        <w:rPr>
          <w:rFonts w:ascii="微软雅黑 Light" w:eastAsia="微软雅黑 Light" w:hAnsi="微软雅黑 Light" w:hint="eastAsia"/>
          <w:sz w:val="22"/>
          <w:szCs w:val="21"/>
        </w:rPr>
        <w:t>主界面中的”总控系统流程状态及任务分发显示区域”</w:t>
      </w:r>
      <w:r w:rsidR="007937F4">
        <w:rPr>
          <w:rFonts w:ascii="微软雅黑 Light" w:eastAsia="微软雅黑 Light" w:hAnsi="微软雅黑 Light" w:hint="eastAsia"/>
          <w:sz w:val="22"/>
          <w:szCs w:val="21"/>
        </w:rPr>
        <w:t>，</w:t>
      </w:r>
      <w:r w:rsidR="00A302AB" w:rsidRPr="00A94D09">
        <w:rPr>
          <w:rFonts w:ascii="微软雅黑 Light" w:eastAsia="微软雅黑 Light" w:hAnsi="微软雅黑 Light" w:hint="eastAsia"/>
          <w:sz w:val="22"/>
          <w:szCs w:val="21"/>
        </w:rPr>
        <w:t>用于显示总控系统的流程状态和任务信息，“辐射防护数据集成与监控系统运行概况显示区域”用于显示本系统软件的运行概况，9个</w:t>
      </w:r>
      <w:r w:rsidR="0068269E">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显示区域用于显示</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的运行概要信息，用户点击各个</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区域时，软件弹出</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界面，用户可在</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界面上查看</w:t>
      </w:r>
      <w:r w:rsidR="0068269E">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的详细状态信息，以及对</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进行远程控制。</w:t>
      </w:r>
      <w:r w:rsidR="007B68AF" w:rsidRPr="00A94D09">
        <w:rPr>
          <w:rFonts w:ascii="微软雅黑 Light" w:eastAsia="微软雅黑 Light" w:hAnsi="微软雅黑 Light" w:hint="eastAsia"/>
          <w:sz w:val="22"/>
          <w:szCs w:val="21"/>
        </w:rPr>
        <w:t>软件界面的“</w:t>
      </w:r>
      <w:r w:rsidR="00A57873" w:rsidRPr="00A57873">
        <w:rPr>
          <w:rFonts w:ascii="微软雅黑 Light" w:eastAsia="微软雅黑 Light" w:hAnsi="微软雅黑 Light" w:hint="eastAsia"/>
          <w:sz w:val="22"/>
          <w:szCs w:val="21"/>
        </w:rPr>
        <w:t>系统运行日志和操作日志显示区域</w:t>
      </w:r>
      <w:r w:rsidR="007B68AF" w:rsidRPr="00A94D09">
        <w:rPr>
          <w:rFonts w:ascii="微软雅黑 Light" w:eastAsia="微软雅黑 Light" w:hAnsi="微软雅黑 Light" w:hint="eastAsia"/>
          <w:sz w:val="22"/>
          <w:szCs w:val="21"/>
        </w:rPr>
        <w:t>”用于显示系统日志，对不同等级的日志，采用不同的背景颜色加以区分</w:t>
      </w:r>
      <w:r w:rsidR="00211931">
        <w:rPr>
          <w:rFonts w:ascii="微软雅黑 Light" w:eastAsia="微软雅黑 Light" w:hAnsi="微软雅黑 Light" w:hint="eastAsia"/>
          <w:sz w:val="22"/>
          <w:szCs w:val="21"/>
        </w:rPr>
        <w:t>。</w:t>
      </w:r>
    </w:p>
    <w:p w14:paraId="23FC29D1" w14:textId="5EC82373" w:rsidR="007B68AF" w:rsidRPr="00A94D09" w:rsidRDefault="007B68AF" w:rsidP="007748F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支持多个屏幕，用户可以随意拖动软件主界面到任意屏幕进行分屏显示</w:t>
      </w:r>
      <w:r w:rsidR="005D7DCD" w:rsidRPr="00A94D09">
        <w:rPr>
          <w:rFonts w:ascii="微软雅黑 Light" w:eastAsia="微软雅黑 Light" w:hAnsi="微软雅黑 Light" w:hint="eastAsia"/>
          <w:sz w:val="22"/>
          <w:szCs w:val="21"/>
        </w:rPr>
        <w:t>。</w:t>
      </w:r>
      <w:r w:rsidR="00DB0C6A">
        <w:rPr>
          <w:rFonts w:ascii="微软雅黑 Light" w:eastAsia="微软雅黑 Light" w:hAnsi="微软雅黑 Light" w:hint="eastAsia"/>
          <w:sz w:val="22"/>
          <w:szCs w:val="21"/>
        </w:rPr>
        <w:t>组件</w:t>
      </w:r>
      <w:r w:rsidR="005D7DCD" w:rsidRPr="00A94D09">
        <w:rPr>
          <w:rFonts w:ascii="微软雅黑 Light" w:eastAsia="微软雅黑 Light" w:hAnsi="微软雅黑 Light" w:hint="eastAsia"/>
          <w:sz w:val="22"/>
          <w:szCs w:val="21"/>
        </w:rPr>
        <w:t>界面采用非模态对话框设计，在</w:t>
      </w:r>
      <w:r w:rsidR="00DB0C6A">
        <w:rPr>
          <w:rFonts w:ascii="微软雅黑 Light" w:eastAsia="微软雅黑 Light" w:hAnsi="微软雅黑 Light" w:hint="eastAsia"/>
          <w:sz w:val="22"/>
          <w:szCs w:val="21"/>
        </w:rPr>
        <w:t>组件</w:t>
      </w:r>
      <w:r w:rsidR="005D7DCD" w:rsidRPr="00A94D09">
        <w:rPr>
          <w:rFonts w:ascii="微软雅黑 Light" w:eastAsia="微软雅黑 Light" w:hAnsi="微软雅黑 Light" w:hint="eastAsia"/>
          <w:sz w:val="22"/>
          <w:szCs w:val="21"/>
        </w:rPr>
        <w:t>界面弹出显示的时候，不影响用户对主界面进行操作。</w:t>
      </w:r>
    </w:p>
    <w:p w14:paraId="3FA06393" w14:textId="79F6282F" w:rsidR="005A5774" w:rsidRPr="00A94D09" w:rsidRDefault="005D7DCD"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和</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均支持拖动、放大缩小、最大化、最小化等常规窗口操作。</w:t>
      </w:r>
    </w:p>
    <w:p w14:paraId="2764D9A2" w14:textId="103F8A57" w:rsidR="005A5774" w:rsidRPr="00A94D09" w:rsidRDefault="005A5774"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MessageBox方式进行呈现，提示类型分为提醒、告警、错误等。</w:t>
      </w:r>
    </w:p>
    <w:p w14:paraId="2B255C9E" w14:textId="18102530" w:rsidR="007748FC" w:rsidRPr="00A94D09" w:rsidRDefault="007748FC" w:rsidP="00EE2BC0">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w:t>
      </w:r>
      <w:r w:rsidR="00A302AB" w:rsidRPr="00A94D09">
        <w:rPr>
          <w:rFonts w:ascii="微软雅黑 Light" w:eastAsia="微软雅黑 Light" w:hAnsi="微软雅黑 Light" w:hint="eastAsia"/>
          <w:sz w:val="22"/>
          <w:szCs w:val="21"/>
        </w:rPr>
        <w:t>示意图如</w:t>
      </w:r>
      <w:r w:rsidR="00A302AB" w:rsidRPr="00A94D09">
        <w:rPr>
          <w:rFonts w:ascii="微软雅黑 Light" w:eastAsia="微软雅黑 Light" w:hAnsi="微软雅黑 Light"/>
          <w:sz w:val="22"/>
          <w:szCs w:val="21"/>
        </w:rPr>
        <w:fldChar w:fldCharType="begin"/>
      </w:r>
      <w:r w:rsidR="00A302AB" w:rsidRPr="00A94D09">
        <w:rPr>
          <w:rFonts w:ascii="微软雅黑 Light" w:eastAsia="微软雅黑 Light" w:hAnsi="微软雅黑 Light"/>
          <w:sz w:val="22"/>
          <w:szCs w:val="21"/>
        </w:rPr>
        <w:instrText xml:space="preserve"> </w:instrText>
      </w:r>
      <w:r w:rsidR="00A302AB" w:rsidRPr="00A94D09">
        <w:rPr>
          <w:rFonts w:ascii="微软雅黑 Light" w:eastAsia="微软雅黑 Light" w:hAnsi="微软雅黑 Light" w:hint="eastAsia"/>
          <w:sz w:val="22"/>
          <w:szCs w:val="21"/>
        </w:rPr>
        <w:instrText>REF _Ref17225137 \h</w:instrText>
      </w:r>
      <w:r w:rsidR="00A302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A302AB" w:rsidRPr="00A94D09">
        <w:rPr>
          <w:rFonts w:ascii="微软雅黑 Light" w:eastAsia="微软雅黑 Light" w:hAnsi="微软雅黑 Light"/>
          <w:sz w:val="22"/>
          <w:szCs w:val="21"/>
        </w:rPr>
      </w:r>
      <w:r w:rsidR="00A302AB"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4</w:t>
      </w:r>
      <w:r w:rsidR="00A302AB" w:rsidRPr="00A94D09">
        <w:rPr>
          <w:rFonts w:ascii="微软雅黑 Light" w:eastAsia="微软雅黑 Light" w:hAnsi="微软雅黑 Light"/>
          <w:sz w:val="22"/>
          <w:szCs w:val="21"/>
        </w:rPr>
        <w:fldChar w:fldCharType="end"/>
      </w:r>
      <w:r w:rsidR="00A302AB" w:rsidRPr="00A94D09">
        <w:rPr>
          <w:rFonts w:ascii="微软雅黑 Light" w:eastAsia="微软雅黑 Light" w:hAnsi="微软雅黑 Light" w:hint="eastAsia"/>
          <w:sz w:val="22"/>
          <w:szCs w:val="21"/>
        </w:rPr>
        <w:t>所示。</w:t>
      </w:r>
    </w:p>
    <w:p w14:paraId="55412AF0" w14:textId="728353FD" w:rsidR="007748FC" w:rsidRPr="00A94D09" w:rsidRDefault="00CE3D61" w:rsidP="007748FC">
      <w:pPr>
        <w:jc w:val="center"/>
        <w:rPr>
          <w:sz w:val="22"/>
          <w:szCs w:val="21"/>
        </w:rPr>
      </w:pPr>
      <w:bookmarkStart w:id="87" w:name="_GoBack"/>
      <w:r>
        <w:rPr>
          <w:noProof/>
        </w:rPr>
        <w:lastRenderedPageBreak/>
        <w:drawing>
          <wp:inline distT="0" distB="0" distL="0" distR="0" wp14:anchorId="241A9182" wp14:editId="6C1EBE9C">
            <wp:extent cx="5939790" cy="379539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9790" cy="3795395"/>
                    </a:xfrm>
                    <a:prstGeom prst="rect">
                      <a:avLst/>
                    </a:prstGeom>
                  </pic:spPr>
                </pic:pic>
              </a:graphicData>
            </a:graphic>
          </wp:inline>
        </w:drawing>
      </w:r>
      <w:bookmarkEnd w:id="87"/>
    </w:p>
    <w:p w14:paraId="14103D21" w14:textId="3C567774" w:rsidR="00A302AB" w:rsidRPr="00A94D09" w:rsidRDefault="00A302AB" w:rsidP="00A302AB">
      <w:pPr>
        <w:jc w:val="center"/>
        <w:rPr>
          <w:rFonts w:ascii="微软雅黑 Light" w:eastAsia="微软雅黑 Light" w:hAnsi="微软雅黑 Light"/>
          <w:sz w:val="22"/>
          <w:szCs w:val="21"/>
        </w:rPr>
      </w:pPr>
      <w:bookmarkStart w:id="88"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88"/>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7B04D4A6" w14:textId="6D430C0E" w:rsidR="00D616B9" w:rsidRPr="00A94D09" w:rsidRDefault="00D616B9" w:rsidP="00D616B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85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91BD1A" w14:textId="2F3884A3" w:rsidR="00A302AB" w:rsidRPr="00A94D09" w:rsidRDefault="00DB0C6A" w:rsidP="007748FC">
      <w:pPr>
        <w:jc w:val="center"/>
        <w:rPr>
          <w:sz w:val="22"/>
          <w:szCs w:val="21"/>
        </w:rPr>
      </w:pPr>
      <w:r>
        <w:rPr>
          <w:noProof/>
        </w:rPr>
        <w:drawing>
          <wp:inline distT="0" distB="0" distL="0" distR="0" wp14:anchorId="26452088" wp14:editId="4C2855CE">
            <wp:extent cx="5939790" cy="3481705"/>
            <wp:effectExtent l="0" t="0" r="381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3481705"/>
                    </a:xfrm>
                    <a:prstGeom prst="rect">
                      <a:avLst/>
                    </a:prstGeom>
                  </pic:spPr>
                </pic:pic>
              </a:graphicData>
            </a:graphic>
          </wp:inline>
        </w:drawing>
      </w:r>
    </w:p>
    <w:p w14:paraId="20FF455A" w14:textId="7251DB32" w:rsidR="00D616B9" w:rsidRPr="00A94D09" w:rsidRDefault="00D616B9" w:rsidP="00D616B9">
      <w:pPr>
        <w:jc w:val="center"/>
        <w:rPr>
          <w:rFonts w:ascii="微软雅黑 Light" w:eastAsia="微软雅黑 Light" w:hAnsi="微软雅黑 Light"/>
          <w:sz w:val="22"/>
          <w:szCs w:val="21"/>
        </w:rPr>
      </w:pPr>
      <w:bookmarkStart w:id="89" w:name="_Ref17225852"/>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89"/>
      <w:r w:rsidRPr="00A94D09">
        <w:rPr>
          <w:rFonts w:ascii="微软雅黑 Light" w:eastAsia="微软雅黑 Light" w:hAnsi="微软雅黑 Light"/>
          <w:sz w:val="22"/>
          <w:szCs w:val="21"/>
        </w:rPr>
        <w:t xml:space="preserve"> </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示意图</w:t>
      </w:r>
    </w:p>
    <w:p w14:paraId="26F0FF3C" w14:textId="7836CFE9" w:rsidR="006970C5" w:rsidRDefault="006970C5" w:rsidP="006970C5">
      <w:pPr>
        <w:pStyle w:val="2"/>
        <w:rPr>
          <w:rFonts w:ascii="微软雅黑 Light" w:eastAsia="微软雅黑 Light" w:hAnsi="微软雅黑 Light"/>
          <w:sz w:val="24"/>
          <w:szCs w:val="24"/>
        </w:rPr>
      </w:pPr>
      <w:bookmarkStart w:id="90" w:name="_Toc21610110"/>
      <w:r w:rsidRPr="00A94D09">
        <w:rPr>
          <w:rFonts w:ascii="微软雅黑 Light" w:eastAsia="微软雅黑 Light" w:hAnsi="微软雅黑 Light" w:hint="eastAsia"/>
          <w:sz w:val="24"/>
          <w:szCs w:val="24"/>
        </w:rPr>
        <w:lastRenderedPageBreak/>
        <w:t>硬件接口</w:t>
      </w:r>
      <w:bookmarkEnd w:id="90"/>
    </w:p>
    <w:p w14:paraId="69D31BBF" w14:textId="4AD0B398" w:rsidR="00A6728E" w:rsidRPr="00A6728E" w:rsidRDefault="00A6728E" w:rsidP="00A6728E">
      <w:pPr>
        <w:widowControl w:val="0"/>
        <w:spacing w:line="460" w:lineRule="exact"/>
        <w:ind w:firstLineChars="200" w:firstLine="440"/>
        <w:jc w:val="both"/>
        <w:rPr>
          <w:rFonts w:ascii="微软雅黑 Light" w:eastAsia="微软雅黑 Light" w:hAnsi="微软雅黑 Light"/>
          <w:sz w:val="22"/>
          <w:szCs w:val="21"/>
        </w:rPr>
      </w:pPr>
      <w:r w:rsidRPr="00A6728E">
        <w:rPr>
          <w:rFonts w:ascii="微软雅黑 Light" w:eastAsia="微软雅黑 Light" w:hAnsi="微软雅黑 Light" w:hint="eastAsia"/>
          <w:sz w:val="22"/>
          <w:szCs w:val="21"/>
        </w:rPr>
        <w:t>控制工位软件计算机与外部系统的硬件接口为1</w:t>
      </w:r>
      <w:r w:rsidRPr="00A6728E">
        <w:rPr>
          <w:rFonts w:ascii="微软雅黑 Light" w:eastAsia="微软雅黑 Light" w:hAnsi="微软雅黑 Light"/>
          <w:sz w:val="22"/>
          <w:szCs w:val="21"/>
        </w:rPr>
        <w:t>000</w:t>
      </w:r>
      <w:r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91" w:name="_Toc21610111"/>
      <w:r w:rsidRPr="00A94D09">
        <w:rPr>
          <w:rFonts w:ascii="微软雅黑 Light" w:eastAsia="微软雅黑 Light" w:hAnsi="微软雅黑 Light" w:hint="eastAsia"/>
          <w:sz w:val="24"/>
          <w:szCs w:val="24"/>
        </w:rPr>
        <w:t>软件接口</w:t>
      </w:r>
      <w:bookmarkEnd w:id="91"/>
    </w:p>
    <w:p w14:paraId="43ACB06B" w14:textId="11D39442" w:rsidR="00C57C98" w:rsidRDefault="00C57C98" w:rsidP="00C57C98">
      <w:pPr>
        <w:widowControl w:val="0"/>
        <w:spacing w:line="460" w:lineRule="exact"/>
        <w:ind w:firstLineChars="200" w:firstLine="440"/>
        <w:jc w:val="both"/>
        <w:rPr>
          <w:rFonts w:ascii="微软雅黑 Light" w:eastAsia="微软雅黑 Light" w:hAnsi="微软雅黑 Light"/>
          <w:sz w:val="22"/>
          <w:szCs w:val="21"/>
        </w:rPr>
      </w:pPr>
      <w:r w:rsidRPr="00A6728E">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需要提供的接口如下：</w:t>
      </w:r>
    </w:p>
    <w:p w14:paraId="65DEB8EA" w14:textId="47B2E66D" w:rsidR="00C57C98" w:rsidRDefault="00C57C98"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p>
    <w:tbl>
      <w:tblPr>
        <w:tblStyle w:val="af0"/>
        <w:tblW w:w="8746" w:type="dxa"/>
        <w:tblInd w:w="860" w:type="dxa"/>
        <w:tblLook w:val="04A0" w:firstRow="1" w:lastRow="0" w:firstColumn="1" w:lastColumn="0" w:noHBand="0" w:noVBand="1"/>
      </w:tblPr>
      <w:tblGrid>
        <w:gridCol w:w="3643"/>
        <w:gridCol w:w="5103"/>
      </w:tblGrid>
      <w:tr w:rsidR="009F4070" w14:paraId="2BCB9ADF" w14:textId="77777777" w:rsidTr="0089657F">
        <w:tc>
          <w:tcPr>
            <w:tcW w:w="3643" w:type="dxa"/>
            <w:shd w:val="clear" w:color="auto" w:fill="A6A6A6" w:themeFill="background1" w:themeFillShade="A6"/>
          </w:tcPr>
          <w:p w14:paraId="2B92E846" w14:textId="77777777" w:rsidR="009F4070" w:rsidRDefault="009F407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DE59681" w14:textId="77777777" w:rsidR="009F4070" w:rsidRDefault="009F407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9F4070" w14:paraId="077DAADC" w14:textId="77777777" w:rsidTr="0089657F">
        <w:tc>
          <w:tcPr>
            <w:tcW w:w="3643" w:type="dxa"/>
          </w:tcPr>
          <w:p w14:paraId="3D0125D8" w14:textId="306D153E"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系统运行状态上报</w:t>
            </w:r>
          </w:p>
        </w:tc>
        <w:tc>
          <w:tcPr>
            <w:tcW w:w="5103" w:type="dxa"/>
          </w:tcPr>
          <w:p w14:paraId="70159839" w14:textId="4DF1B006" w:rsidR="009F4070" w:rsidRDefault="009F407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p>
        </w:tc>
      </w:tr>
      <w:tr w:rsidR="009F4070" w14:paraId="07CF54FF" w14:textId="77777777" w:rsidTr="0089657F">
        <w:tc>
          <w:tcPr>
            <w:tcW w:w="3643" w:type="dxa"/>
          </w:tcPr>
          <w:p w14:paraId="7B107FFA" w14:textId="3E2D76DF"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组件运行状态上报接口</w:t>
            </w:r>
          </w:p>
        </w:tc>
        <w:tc>
          <w:tcPr>
            <w:tcW w:w="5103" w:type="dxa"/>
          </w:tcPr>
          <w:p w14:paraId="430A93A7" w14:textId="095BD3E8" w:rsidR="009F4070" w:rsidRDefault="009F407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p>
        </w:tc>
      </w:tr>
      <w:tr w:rsidR="009F4070" w14:paraId="41BBBE4E" w14:textId="77777777" w:rsidTr="0089657F">
        <w:tc>
          <w:tcPr>
            <w:tcW w:w="3643" w:type="dxa"/>
          </w:tcPr>
          <w:p w14:paraId="119FD7BA" w14:textId="59B99FCE"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组件远程控制命令执行结果上报</w:t>
            </w:r>
          </w:p>
        </w:tc>
        <w:tc>
          <w:tcPr>
            <w:tcW w:w="5103" w:type="dxa"/>
          </w:tcPr>
          <w:p w14:paraId="3C23BAA2" w14:textId="22DD27FA" w:rsidR="009F4070" w:rsidRDefault="009F407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p>
        </w:tc>
      </w:tr>
      <w:tr w:rsidR="009F4070" w14:paraId="72A3A07A" w14:textId="77777777" w:rsidTr="0089657F">
        <w:tc>
          <w:tcPr>
            <w:tcW w:w="3643" w:type="dxa"/>
          </w:tcPr>
          <w:p w14:paraId="7FDCA378" w14:textId="353EC60E"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任务执行状态上报接口</w:t>
            </w:r>
          </w:p>
        </w:tc>
        <w:tc>
          <w:tcPr>
            <w:tcW w:w="5103" w:type="dxa"/>
          </w:tcPr>
          <w:p w14:paraId="4E782801" w14:textId="19535A3E" w:rsidR="009F4070" w:rsidRDefault="009F407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p>
        </w:tc>
      </w:tr>
    </w:tbl>
    <w:p w14:paraId="7E0AE215" w14:textId="77777777" w:rsidR="009F4070" w:rsidRDefault="009F4070" w:rsidP="009F4070">
      <w:pPr>
        <w:pStyle w:val="af3"/>
        <w:widowControl w:val="0"/>
        <w:spacing w:line="460" w:lineRule="exact"/>
        <w:ind w:left="860" w:firstLineChars="0" w:firstLine="0"/>
        <w:jc w:val="both"/>
        <w:rPr>
          <w:rFonts w:ascii="微软雅黑 Light" w:eastAsia="微软雅黑 Light" w:hAnsi="微软雅黑 Light"/>
          <w:sz w:val="22"/>
          <w:szCs w:val="21"/>
        </w:rPr>
      </w:pPr>
    </w:p>
    <w:p w14:paraId="75CC0504" w14:textId="51F58CB2" w:rsidR="00B63C34" w:rsidRDefault="00DB0C6A" w:rsidP="00B63C34">
      <w:pPr>
        <w:jc w:val="center"/>
      </w:pPr>
      <w:r>
        <w:object w:dxaOrig="8572" w:dyaOrig="5985" w14:anchorId="32CEFD81">
          <v:shape id="_x0000_i1028" type="#_x0000_t75" style="width:428.65pt;height:299.25pt" o:ole="">
            <v:imagedata r:id="rId26" o:title=""/>
          </v:shape>
          <o:OLEObject Type="Embed" ProgID="Visio.Drawing.15" ShapeID="_x0000_i1028" DrawAspect="Content" ObjectID="_1632404267" r:id="rId27"/>
        </w:object>
      </w:r>
    </w:p>
    <w:p w14:paraId="11FA1E54" w14:textId="7827F3F6"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583830FA" w14:textId="0BBBDAF8" w:rsidR="00BF0832" w:rsidRDefault="00BF0832" w:rsidP="00BF0832">
      <w:pPr>
        <w:pStyle w:val="3"/>
        <w:rPr>
          <w:rFonts w:ascii="微软雅黑 Light" w:eastAsia="微软雅黑 Light" w:hAnsi="微软雅黑 Light"/>
          <w:sz w:val="24"/>
          <w:szCs w:val="24"/>
        </w:rPr>
      </w:pPr>
      <w:bookmarkStart w:id="92" w:name="_Toc21610112"/>
      <w:r w:rsidRPr="00BF0832">
        <w:rPr>
          <w:rFonts w:ascii="微软雅黑 Light" w:eastAsia="微软雅黑 Light" w:hAnsi="微软雅黑 Light" w:hint="eastAsia"/>
          <w:sz w:val="24"/>
          <w:szCs w:val="24"/>
        </w:rPr>
        <w:lastRenderedPageBreak/>
        <w:t>系统运行状态上报</w:t>
      </w:r>
      <w:bookmarkEnd w:id="92"/>
    </w:p>
    <w:p w14:paraId="40CC0F7F" w14:textId="1899EAB7"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描述</w:t>
      </w:r>
    </w:p>
    <w:p w14:paraId="63CE3822" w14:textId="4848A818" w:rsidR="00471E46" w:rsidRPr="00471E46" w:rsidRDefault="00471E46" w:rsidP="00471E46">
      <w:pPr>
        <w:widowControl w:val="0"/>
        <w:spacing w:line="460" w:lineRule="exact"/>
        <w:ind w:firstLineChars="200" w:firstLine="440"/>
        <w:jc w:val="both"/>
        <w:rPr>
          <w:rFonts w:ascii="微软雅黑 Light" w:eastAsia="微软雅黑 Light" w:hAnsi="微软雅黑 Light"/>
          <w:sz w:val="22"/>
          <w:szCs w:val="21"/>
        </w:rPr>
      </w:pPr>
      <w:r w:rsidRPr="00471E46">
        <w:rPr>
          <w:rFonts w:ascii="微软雅黑 Light" w:eastAsia="微软雅黑 Light" w:hAnsi="微软雅黑 Light" w:hint="eastAsia"/>
          <w:sz w:val="22"/>
          <w:szCs w:val="21"/>
        </w:rPr>
        <w:t>接收后台服务上报的系统状态，刷新系统状态显示界面。</w:t>
      </w:r>
    </w:p>
    <w:p w14:paraId="305D4940" w14:textId="4DFEF73F"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入</w:t>
      </w:r>
    </w:p>
    <w:p w14:paraId="2CAB061B" w14:textId="4325CA79" w:rsidR="00A72AE4" w:rsidRPr="00A94D09" w:rsidRDefault="00A72AE4" w:rsidP="00A72AE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系统运行</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397"/>
        <w:gridCol w:w="1418"/>
        <w:gridCol w:w="4529"/>
      </w:tblGrid>
      <w:tr w:rsidR="00A72AE4" w:rsidRPr="00A94D09" w14:paraId="7DDDE470" w14:textId="77777777" w:rsidTr="00635E9B">
        <w:tc>
          <w:tcPr>
            <w:tcW w:w="3397" w:type="dxa"/>
            <w:shd w:val="clear" w:color="auto" w:fill="BFBFBF" w:themeFill="background1" w:themeFillShade="BF"/>
          </w:tcPr>
          <w:p w14:paraId="3815F88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3DEC07C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F3CBC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2AE4" w:rsidRPr="00A94D09" w14:paraId="76EBE7BF" w14:textId="77777777" w:rsidTr="00635E9B">
        <w:tc>
          <w:tcPr>
            <w:tcW w:w="3397" w:type="dxa"/>
          </w:tcPr>
          <w:p w14:paraId="449197A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07371A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7DAFB6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A72AE4" w:rsidRPr="00A94D09" w14:paraId="30A4B36E" w14:textId="77777777" w:rsidTr="00635E9B">
        <w:tc>
          <w:tcPr>
            <w:tcW w:w="3397" w:type="dxa"/>
          </w:tcPr>
          <w:p w14:paraId="53268D3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9043028"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DateTime</w:t>
            </w:r>
          </w:p>
        </w:tc>
        <w:tc>
          <w:tcPr>
            <w:tcW w:w="4529" w:type="dxa"/>
          </w:tcPr>
          <w:p w14:paraId="00B8125A"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A72AE4" w:rsidRPr="00A94D09" w14:paraId="63E6378F" w14:textId="77777777" w:rsidTr="00635E9B">
        <w:tc>
          <w:tcPr>
            <w:tcW w:w="3397" w:type="dxa"/>
          </w:tcPr>
          <w:p w14:paraId="3984474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22B006C4"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5600486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A72AE4" w:rsidRPr="00A94D09" w14:paraId="70808974" w14:textId="77777777" w:rsidTr="00635E9B">
        <w:tc>
          <w:tcPr>
            <w:tcW w:w="3397" w:type="dxa"/>
          </w:tcPr>
          <w:p w14:paraId="11EE663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1D4B3E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05C5C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A72AE4" w:rsidRPr="00A94D09" w14:paraId="2AD916BF" w14:textId="77777777" w:rsidTr="00635E9B">
        <w:tc>
          <w:tcPr>
            <w:tcW w:w="3397" w:type="dxa"/>
          </w:tcPr>
          <w:p w14:paraId="0E262027" w14:textId="6DB772D3"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7AC392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189355" w14:textId="39BF25B0"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6269774F" w14:textId="77777777" w:rsidTr="00635E9B">
        <w:tc>
          <w:tcPr>
            <w:tcW w:w="3397" w:type="dxa"/>
          </w:tcPr>
          <w:p w14:paraId="654A6252" w14:textId="30DE6214"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71AAC1D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DA93EB" w14:textId="5BC1006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4A032B59" w14:textId="77777777" w:rsidTr="00635E9B">
        <w:tc>
          <w:tcPr>
            <w:tcW w:w="3397" w:type="dxa"/>
          </w:tcPr>
          <w:p w14:paraId="031302D8" w14:textId="7290C069"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0B60D69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15023A" w14:textId="31274F1A"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2B9268FF" w14:textId="77777777" w:rsidTr="00635E9B">
        <w:tc>
          <w:tcPr>
            <w:tcW w:w="3397" w:type="dxa"/>
          </w:tcPr>
          <w:p w14:paraId="76A2E070" w14:textId="4AF2E768"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1892ECF"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6D59A6E" w14:textId="78AEE399"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1E19189A" w14:textId="77777777" w:rsidTr="00635E9B">
        <w:tc>
          <w:tcPr>
            <w:tcW w:w="3397" w:type="dxa"/>
          </w:tcPr>
          <w:p w14:paraId="2AD2BBDB" w14:textId="1CBCA56C"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717D8364"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726946D" w14:textId="3D46B582"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3D92B45C" w14:textId="77777777" w:rsidTr="00635E9B">
        <w:tc>
          <w:tcPr>
            <w:tcW w:w="3397" w:type="dxa"/>
          </w:tcPr>
          <w:p w14:paraId="43D1A14A" w14:textId="2EC4C2EE"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C25697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4B4B41" w14:textId="65B987AA"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1A1F4683" w14:textId="77777777" w:rsidTr="00635E9B">
        <w:tc>
          <w:tcPr>
            <w:tcW w:w="3397" w:type="dxa"/>
          </w:tcPr>
          <w:p w14:paraId="401E0CA8" w14:textId="3BFF3F7E"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BD85DB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68F7F9C" w14:textId="372B17CC"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598D155D" w14:textId="77777777" w:rsidTr="00635E9B">
        <w:tc>
          <w:tcPr>
            <w:tcW w:w="3397" w:type="dxa"/>
          </w:tcPr>
          <w:p w14:paraId="3CE0C3F7" w14:textId="34AC3555"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w:t>
            </w:r>
            <w:r w:rsidRPr="00A94D09">
              <w:rPr>
                <w:rFonts w:ascii="微软雅黑 Light" w:eastAsia="微软雅黑 Light" w:hAnsi="微软雅黑 Light" w:hint="eastAsia"/>
                <w:sz w:val="22"/>
                <w:szCs w:val="21"/>
              </w:rPr>
              <w:lastRenderedPageBreak/>
              <w:t>信状态</w:t>
            </w:r>
          </w:p>
        </w:tc>
        <w:tc>
          <w:tcPr>
            <w:tcW w:w="1418" w:type="dxa"/>
          </w:tcPr>
          <w:p w14:paraId="15CAB34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n</w:t>
            </w:r>
          </w:p>
        </w:tc>
        <w:tc>
          <w:tcPr>
            <w:tcW w:w="4529" w:type="dxa"/>
          </w:tcPr>
          <w:p w14:paraId="1C4D38E9" w14:textId="45D86481"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w:t>
            </w:r>
            <w:r w:rsidRPr="00A94D09">
              <w:rPr>
                <w:rFonts w:ascii="微软雅黑 Light" w:eastAsia="微软雅黑 Light" w:hAnsi="微软雅黑 Light" w:hint="eastAsia"/>
                <w:sz w:val="22"/>
                <w:szCs w:val="21"/>
              </w:rPr>
              <w:lastRenderedPageBreak/>
              <w:t>为正常，False为异常</w:t>
            </w:r>
          </w:p>
        </w:tc>
      </w:tr>
      <w:tr w:rsidR="00A72AE4" w:rsidRPr="00A94D09" w14:paraId="7ACE87E0" w14:textId="77777777" w:rsidTr="00635E9B">
        <w:tc>
          <w:tcPr>
            <w:tcW w:w="3397" w:type="dxa"/>
          </w:tcPr>
          <w:p w14:paraId="14797F02" w14:textId="6FBD9833"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个人剂量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40A2AA0"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511E6C2" w14:textId="1E6E0B2F"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bl>
    <w:p w14:paraId="402C6D59" w14:textId="409C24F0"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出</w:t>
      </w:r>
    </w:p>
    <w:p w14:paraId="4141E9F9" w14:textId="6C1DA0C4" w:rsidR="00154B9B" w:rsidRPr="00154B9B" w:rsidRDefault="00154B9B" w:rsidP="00154B9B">
      <w:pPr>
        <w:widowControl w:val="0"/>
        <w:spacing w:line="460" w:lineRule="exact"/>
        <w:ind w:firstLineChars="200" w:firstLine="440"/>
        <w:jc w:val="both"/>
        <w:rPr>
          <w:rFonts w:ascii="微软雅黑 Light" w:eastAsia="微软雅黑 Light" w:hAnsi="微软雅黑 Light"/>
          <w:sz w:val="22"/>
          <w:szCs w:val="21"/>
        </w:rPr>
      </w:pPr>
      <w:r w:rsidRPr="00154B9B">
        <w:rPr>
          <w:rFonts w:ascii="微软雅黑 Light" w:eastAsia="微软雅黑 Light" w:hAnsi="微软雅黑 Light" w:hint="eastAsia"/>
          <w:sz w:val="22"/>
          <w:szCs w:val="21"/>
        </w:rPr>
        <w:t>无。</w:t>
      </w:r>
    </w:p>
    <w:p w14:paraId="0BD9D999" w14:textId="170830CB" w:rsidR="00676005" w:rsidRDefault="00DB0C6A" w:rsidP="00676005">
      <w:pPr>
        <w:pStyle w:val="3"/>
        <w:rPr>
          <w:rFonts w:ascii="微软雅黑 Light" w:eastAsia="微软雅黑 Light" w:hAnsi="微软雅黑 Light"/>
          <w:sz w:val="24"/>
          <w:szCs w:val="24"/>
        </w:rPr>
      </w:pPr>
      <w:bookmarkStart w:id="93" w:name="_Toc21610113"/>
      <w:r>
        <w:rPr>
          <w:rFonts w:ascii="微软雅黑 Light" w:eastAsia="微软雅黑 Light" w:hAnsi="微软雅黑 Light" w:hint="eastAsia"/>
          <w:sz w:val="24"/>
          <w:szCs w:val="24"/>
        </w:rPr>
        <w:t>组件</w:t>
      </w:r>
      <w:r w:rsidR="00676005" w:rsidRPr="00676005">
        <w:rPr>
          <w:rFonts w:ascii="微软雅黑 Light" w:eastAsia="微软雅黑 Light" w:hAnsi="微软雅黑 Light" w:hint="eastAsia"/>
          <w:sz w:val="24"/>
          <w:szCs w:val="24"/>
        </w:rPr>
        <w:t>运行状态上报接口</w:t>
      </w:r>
      <w:bookmarkEnd w:id="93"/>
    </w:p>
    <w:p w14:paraId="07C34C83" w14:textId="7CE91E7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16420091" w14:textId="394CF91E" w:rsidR="00676005" w:rsidRPr="00676005" w:rsidRDefault="00676005" w:rsidP="00676005">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后台服务上报的</w:t>
      </w:r>
      <w:r w:rsidR="00DB0C6A">
        <w:rPr>
          <w:rFonts w:ascii="微软雅黑 Light" w:eastAsia="微软雅黑 Light" w:hAnsi="微软雅黑 Light" w:hint="eastAsia"/>
          <w:sz w:val="22"/>
          <w:szCs w:val="21"/>
        </w:rPr>
        <w:t>组件</w:t>
      </w:r>
      <w:r w:rsidRPr="00676005">
        <w:rPr>
          <w:rFonts w:ascii="微软雅黑 Light" w:eastAsia="微软雅黑 Light" w:hAnsi="微软雅黑 Light" w:hint="eastAsia"/>
          <w:sz w:val="22"/>
          <w:szCs w:val="21"/>
        </w:rPr>
        <w:t>状态，刷新</w:t>
      </w:r>
      <w:r w:rsidR="00DB0C6A">
        <w:rPr>
          <w:rFonts w:ascii="微软雅黑 Light" w:eastAsia="微软雅黑 Light" w:hAnsi="微软雅黑 Light" w:hint="eastAsia"/>
          <w:sz w:val="22"/>
          <w:szCs w:val="21"/>
        </w:rPr>
        <w:t>组件</w:t>
      </w:r>
      <w:r w:rsidRPr="00676005">
        <w:rPr>
          <w:rFonts w:ascii="微软雅黑 Light" w:eastAsia="微软雅黑 Light" w:hAnsi="微软雅黑 Light" w:hint="eastAsia"/>
          <w:sz w:val="22"/>
          <w:szCs w:val="21"/>
        </w:rPr>
        <w:t>状态显示界面。</w:t>
      </w:r>
    </w:p>
    <w:p w14:paraId="37CA2D08" w14:textId="0E42F027"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3CFB3F70" w14:textId="42569DEE" w:rsidR="00A348D2" w:rsidRPr="00A94D09" w:rsidRDefault="00A348D2" w:rsidP="00A348D2">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00BE6206">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w:t>
      </w:r>
      <w:r w:rsidR="00BE6206">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348D2" w:rsidRPr="00A94D09" w14:paraId="729FCE5E" w14:textId="77777777" w:rsidTr="00635E9B">
        <w:tc>
          <w:tcPr>
            <w:tcW w:w="2859" w:type="dxa"/>
            <w:tcBorders>
              <w:bottom w:val="single" w:sz="4" w:space="0" w:color="auto"/>
            </w:tcBorders>
            <w:shd w:val="clear" w:color="auto" w:fill="BFBFBF" w:themeFill="background1" w:themeFillShade="BF"/>
          </w:tcPr>
          <w:p w14:paraId="0DBD7379"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8039CE2"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7DA65F37"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348D2" w:rsidRPr="00A94D09" w14:paraId="210499FA" w14:textId="77777777" w:rsidTr="00635E9B">
        <w:tc>
          <w:tcPr>
            <w:tcW w:w="2859" w:type="dxa"/>
            <w:shd w:val="clear" w:color="auto" w:fill="FFFFFF" w:themeFill="background1"/>
          </w:tcPr>
          <w:p w14:paraId="77BCE30E" w14:textId="185B04E9"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ID</w:t>
            </w:r>
          </w:p>
        </w:tc>
        <w:tc>
          <w:tcPr>
            <w:tcW w:w="1585" w:type="dxa"/>
            <w:shd w:val="clear" w:color="auto" w:fill="FFFFFF" w:themeFill="background1"/>
          </w:tcPr>
          <w:p w14:paraId="245F9A7B"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2B6270C" w14:textId="596D0A3E"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在整个系统中的数字标识</w:t>
            </w:r>
          </w:p>
        </w:tc>
      </w:tr>
      <w:tr w:rsidR="00A348D2" w:rsidRPr="00A94D09" w14:paraId="36B393F8" w14:textId="77777777" w:rsidTr="00635E9B">
        <w:tc>
          <w:tcPr>
            <w:tcW w:w="2859" w:type="dxa"/>
          </w:tcPr>
          <w:p w14:paraId="4893E284"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6C65B280"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147DBC75" w14:textId="6CA9FF58"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sidRPr="00A94D09">
              <w:rPr>
                <w:rFonts w:ascii="微软雅黑 Light" w:eastAsia="微软雅黑 Light" w:hAnsi="微软雅黑 Light" w:hint="eastAsia"/>
                <w:sz w:val="22"/>
                <w:szCs w:val="21"/>
              </w:rPr>
              <w:t>运行状态，True为运行，False为停止</w:t>
            </w:r>
          </w:p>
        </w:tc>
      </w:tr>
      <w:tr w:rsidR="00A348D2" w:rsidRPr="00A94D09" w14:paraId="2E02EAA8" w14:textId="77777777" w:rsidTr="00635E9B">
        <w:tc>
          <w:tcPr>
            <w:tcW w:w="2859" w:type="dxa"/>
          </w:tcPr>
          <w:p w14:paraId="2240652A"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1B75CE75"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17E1BF3" w14:textId="306B8831"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实际情况为准</w:t>
            </w:r>
          </w:p>
        </w:tc>
      </w:tr>
    </w:tbl>
    <w:p w14:paraId="55901DDC" w14:textId="2D1BEE28"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出</w:t>
      </w:r>
    </w:p>
    <w:p w14:paraId="238C3652" w14:textId="0E3C1772" w:rsidR="002D4C6D" w:rsidRDefault="002D4C6D" w:rsidP="002D4C6D">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325C26E3" w14:textId="4CE544CC" w:rsidR="00D86AFC" w:rsidRDefault="00DB0C6A" w:rsidP="00D86AFC">
      <w:pPr>
        <w:pStyle w:val="3"/>
        <w:rPr>
          <w:rFonts w:ascii="微软雅黑 Light" w:eastAsia="微软雅黑 Light" w:hAnsi="微软雅黑 Light"/>
          <w:sz w:val="22"/>
          <w:szCs w:val="21"/>
        </w:rPr>
      </w:pPr>
      <w:bookmarkStart w:id="94" w:name="_Toc21610114"/>
      <w:r>
        <w:rPr>
          <w:rFonts w:ascii="微软雅黑 Light" w:eastAsia="微软雅黑 Light" w:hAnsi="微软雅黑 Light" w:hint="eastAsia"/>
          <w:sz w:val="22"/>
          <w:szCs w:val="21"/>
        </w:rPr>
        <w:t>组件</w:t>
      </w:r>
      <w:r w:rsidR="00D86AFC">
        <w:rPr>
          <w:rFonts w:ascii="微软雅黑 Light" w:eastAsia="微软雅黑 Light" w:hAnsi="微软雅黑 Light" w:hint="eastAsia"/>
          <w:sz w:val="22"/>
          <w:szCs w:val="21"/>
        </w:rPr>
        <w:t>远程控制命令结果上报接口</w:t>
      </w:r>
      <w:bookmarkEnd w:id="94"/>
    </w:p>
    <w:p w14:paraId="12DAF1E7" w14:textId="219B9790" w:rsidR="00D86AFC" w:rsidRDefault="00D86AFC" w:rsidP="00D86AFC">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69123046" w14:textId="5A8EA59D" w:rsidR="00D86AFC" w:rsidRPr="00D86AFC" w:rsidRDefault="00D86AFC" w:rsidP="00D86AFC">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后台服务上报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执行结果</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5FADDE9F" w14:textId="504F8F93"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lastRenderedPageBreak/>
        <w:t>输入</w:t>
      </w:r>
    </w:p>
    <w:p w14:paraId="267977F5" w14:textId="12C0AE38" w:rsidR="003C6690" w:rsidRPr="00A94D09" w:rsidRDefault="003C6690" w:rsidP="003C6690">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r w:rsidRPr="003118E1">
        <w:rPr>
          <w:rFonts w:ascii="微软雅黑 Light" w:eastAsia="微软雅黑 Light" w:hAnsi="微软雅黑 Light" w:hint="eastAsia"/>
          <w:sz w:val="22"/>
          <w:szCs w:val="21"/>
        </w:rPr>
        <w:t>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C6690" w:rsidRPr="00A94D09" w14:paraId="12945C14" w14:textId="77777777" w:rsidTr="00635E9B">
        <w:tc>
          <w:tcPr>
            <w:tcW w:w="2838" w:type="dxa"/>
            <w:tcBorders>
              <w:bottom w:val="single" w:sz="4" w:space="0" w:color="auto"/>
            </w:tcBorders>
            <w:shd w:val="clear" w:color="auto" w:fill="BFBFBF" w:themeFill="background1" w:themeFillShade="BF"/>
          </w:tcPr>
          <w:p w14:paraId="1CFBC7E0"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2F9600"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69A2542"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6690" w:rsidRPr="00A94D09" w14:paraId="5CC4EF73" w14:textId="77777777" w:rsidTr="00635E9B">
        <w:tc>
          <w:tcPr>
            <w:tcW w:w="2838" w:type="dxa"/>
            <w:shd w:val="clear" w:color="auto" w:fill="FFFFFF" w:themeFill="background1"/>
          </w:tcPr>
          <w:p w14:paraId="609D227C" w14:textId="63280807" w:rsidR="003C6690"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C6690">
              <w:rPr>
                <w:rFonts w:ascii="微软雅黑 Light" w:eastAsia="微软雅黑 Light" w:hAnsi="微软雅黑 Light" w:hint="eastAsia"/>
                <w:sz w:val="22"/>
                <w:szCs w:val="21"/>
              </w:rPr>
              <w:t>ID</w:t>
            </w:r>
          </w:p>
        </w:tc>
        <w:tc>
          <w:tcPr>
            <w:tcW w:w="1642" w:type="dxa"/>
            <w:shd w:val="clear" w:color="auto" w:fill="FFFFFF" w:themeFill="background1"/>
          </w:tcPr>
          <w:p w14:paraId="0740EA3C"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066A496" w14:textId="6185418C"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3C6690" w:rsidRPr="00A94D09" w14:paraId="39601B39" w14:textId="77777777" w:rsidTr="00635E9B">
        <w:tc>
          <w:tcPr>
            <w:tcW w:w="2838" w:type="dxa"/>
            <w:shd w:val="clear" w:color="auto" w:fill="FFFFFF" w:themeFill="background1"/>
          </w:tcPr>
          <w:p w14:paraId="0A22EA45"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78820439"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EE8F086" w14:textId="6D307594" w:rsidR="003C6690"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C6690">
              <w:rPr>
                <w:rFonts w:ascii="微软雅黑 Light" w:eastAsia="微软雅黑 Light" w:hAnsi="微软雅黑 Light" w:hint="eastAsia"/>
                <w:sz w:val="22"/>
                <w:szCs w:val="21"/>
              </w:rPr>
              <w:t>执行的远程控制命令ID</w:t>
            </w:r>
          </w:p>
        </w:tc>
      </w:tr>
      <w:tr w:rsidR="003C6690" w:rsidRPr="00A94D09" w14:paraId="0B8FB80C" w14:textId="77777777" w:rsidTr="00635E9B">
        <w:tc>
          <w:tcPr>
            <w:tcW w:w="2838" w:type="dxa"/>
            <w:shd w:val="clear" w:color="auto" w:fill="FFFFFF" w:themeFill="background1"/>
          </w:tcPr>
          <w:p w14:paraId="37012BAE"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2F5811C"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F66F346"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3C6690" w:rsidRPr="00A94D09" w14:paraId="2483AEF7" w14:textId="77777777" w:rsidTr="00635E9B">
        <w:tc>
          <w:tcPr>
            <w:tcW w:w="2838" w:type="dxa"/>
            <w:shd w:val="clear" w:color="auto" w:fill="FFFFFF" w:themeFill="background1"/>
          </w:tcPr>
          <w:p w14:paraId="23946241"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E8A0C71"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610C00B3"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49FEE9D5" w14:textId="3B32E821"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t>输出</w:t>
      </w:r>
    </w:p>
    <w:p w14:paraId="2B0019D3" w14:textId="1A22184C" w:rsidR="0057235C" w:rsidRPr="0057235C" w:rsidRDefault="0057235C" w:rsidP="0057235C">
      <w:pPr>
        <w:widowControl w:val="0"/>
        <w:spacing w:line="460" w:lineRule="exact"/>
        <w:ind w:firstLineChars="200" w:firstLine="440"/>
        <w:jc w:val="both"/>
        <w:rPr>
          <w:rFonts w:ascii="微软雅黑 Light" w:eastAsia="微软雅黑 Light" w:hAnsi="微软雅黑 Light"/>
          <w:sz w:val="22"/>
          <w:szCs w:val="21"/>
        </w:rPr>
      </w:pPr>
      <w:r w:rsidRPr="0057235C">
        <w:rPr>
          <w:rFonts w:ascii="微软雅黑 Light" w:eastAsia="微软雅黑 Light" w:hAnsi="微软雅黑 Light" w:hint="eastAsia"/>
          <w:sz w:val="22"/>
          <w:szCs w:val="21"/>
        </w:rPr>
        <w:t>无。</w:t>
      </w:r>
    </w:p>
    <w:p w14:paraId="3939B30B" w14:textId="7E987A2E" w:rsidR="00676005" w:rsidRDefault="00676005" w:rsidP="00676005">
      <w:pPr>
        <w:pStyle w:val="3"/>
        <w:rPr>
          <w:rFonts w:ascii="微软雅黑 Light" w:eastAsia="微软雅黑 Light" w:hAnsi="微软雅黑 Light"/>
          <w:sz w:val="24"/>
          <w:szCs w:val="24"/>
        </w:rPr>
      </w:pPr>
      <w:bookmarkStart w:id="95" w:name="_Toc21610115"/>
      <w:r w:rsidRPr="00676005">
        <w:rPr>
          <w:rFonts w:ascii="微软雅黑 Light" w:eastAsia="微软雅黑 Light" w:hAnsi="微软雅黑 Light" w:hint="eastAsia"/>
          <w:sz w:val="24"/>
          <w:szCs w:val="24"/>
        </w:rPr>
        <w:t>任务执行状态上报接口</w:t>
      </w:r>
      <w:bookmarkEnd w:id="95"/>
    </w:p>
    <w:p w14:paraId="3A943903" w14:textId="232F79D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7C6F2E28" w14:textId="13E57121" w:rsidR="00C8026B" w:rsidRPr="00676005" w:rsidRDefault="00C8026B" w:rsidP="00C8026B">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后台服务上报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执行状态</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主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4B764DBD" w14:textId="5229939A"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6610B859" w14:textId="25A28CA6" w:rsidR="000A6F6A" w:rsidRPr="00A94D09" w:rsidRDefault="000A6F6A" w:rsidP="000A6F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0A6F6A" w:rsidRPr="00A94D09" w14:paraId="2B86F38A" w14:textId="77777777" w:rsidTr="00635E9B">
        <w:tc>
          <w:tcPr>
            <w:tcW w:w="2859" w:type="dxa"/>
            <w:tcBorders>
              <w:bottom w:val="single" w:sz="4" w:space="0" w:color="auto"/>
            </w:tcBorders>
            <w:shd w:val="clear" w:color="auto" w:fill="BFBFBF" w:themeFill="background1" w:themeFillShade="BF"/>
          </w:tcPr>
          <w:p w14:paraId="2A7D256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E105F39"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521C4C7"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A6F6A" w:rsidRPr="00A94D09" w14:paraId="6E373D2B" w14:textId="77777777" w:rsidTr="00635E9B">
        <w:tc>
          <w:tcPr>
            <w:tcW w:w="2859" w:type="dxa"/>
            <w:shd w:val="clear" w:color="auto" w:fill="FFFFFF" w:themeFill="background1"/>
          </w:tcPr>
          <w:p w14:paraId="7339C8AD" w14:textId="5AAC1E5C" w:rsidR="000A6F6A"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A6F6A">
              <w:rPr>
                <w:rFonts w:ascii="微软雅黑 Light" w:eastAsia="微软雅黑 Light" w:hAnsi="微软雅黑 Light" w:hint="eastAsia"/>
                <w:sz w:val="22"/>
                <w:szCs w:val="21"/>
              </w:rPr>
              <w:t>ID</w:t>
            </w:r>
          </w:p>
        </w:tc>
        <w:tc>
          <w:tcPr>
            <w:tcW w:w="1291" w:type="dxa"/>
            <w:shd w:val="clear" w:color="auto" w:fill="FFFFFF" w:themeFill="background1"/>
          </w:tcPr>
          <w:p w14:paraId="0AD482FF"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15B224B7" w14:textId="778AE616"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0A6F6A" w:rsidRPr="00A94D09" w14:paraId="5FFB30FE" w14:textId="77777777" w:rsidTr="00635E9B">
        <w:tc>
          <w:tcPr>
            <w:tcW w:w="2859" w:type="dxa"/>
            <w:shd w:val="clear" w:color="auto" w:fill="FFFFFF" w:themeFill="background1"/>
          </w:tcPr>
          <w:p w14:paraId="58329FC4"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292819DE"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02751033"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0A6F6A" w:rsidRPr="00A94D09" w14:paraId="7BEE4F39" w14:textId="77777777" w:rsidTr="00635E9B">
        <w:tc>
          <w:tcPr>
            <w:tcW w:w="2859" w:type="dxa"/>
            <w:shd w:val="clear" w:color="auto" w:fill="FFFFFF" w:themeFill="background1"/>
          </w:tcPr>
          <w:p w14:paraId="4293708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2D506C8B"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0160DC41"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0A6F6A" w:rsidRPr="00A94D09" w14:paraId="062917A7" w14:textId="77777777" w:rsidTr="00635E9B">
        <w:tc>
          <w:tcPr>
            <w:tcW w:w="2859" w:type="dxa"/>
            <w:shd w:val="clear" w:color="auto" w:fill="FFFFFF" w:themeFill="background1"/>
          </w:tcPr>
          <w:p w14:paraId="006244F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54FC24C6"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681B9B7E"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0A6F6A" w:rsidRPr="00A94D09" w14:paraId="069065F4" w14:textId="77777777" w:rsidTr="00635E9B">
        <w:tc>
          <w:tcPr>
            <w:tcW w:w="2859" w:type="dxa"/>
            <w:shd w:val="clear" w:color="auto" w:fill="FFFFFF" w:themeFill="background1"/>
          </w:tcPr>
          <w:p w14:paraId="717D2434"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68E2C41E"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E8A9C0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0104DBE" w14:textId="62CCCE3C" w:rsidR="00E60098" w:rsidRPr="000A6F6A" w:rsidRDefault="00E60098" w:rsidP="00E60098">
      <w:pPr>
        <w:widowControl w:val="0"/>
        <w:spacing w:line="460" w:lineRule="exact"/>
        <w:ind w:firstLineChars="200" w:firstLine="440"/>
        <w:jc w:val="both"/>
        <w:rPr>
          <w:rFonts w:ascii="微软雅黑 Light" w:eastAsia="微软雅黑 Light" w:hAnsi="微软雅黑 Light"/>
          <w:sz w:val="22"/>
          <w:szCs w:val="21"/>
        </w:rPr>
      </w:pPr>
    </w:p>
    <w:p w14:paraId="0F27CC55" w14:textId="527B755E"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lastRenderedPageBreak/>
        <w:t>输出</w:t>
      </w:r>
    </w:p>
    <w:p w14:paraId="27A6AAB7" w14:textId="77777777" w:rsidR="00E64945" w:rsidRPr="002D4C6D" w:rsidRDefault="00E64945" w:rsidP="00E64945">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96" w:name="_Toc21610116"/>
      <w:r w:rsidRPr="00A94D09">
        <w:rPr>
          <w:rFonts w:ascii="微软雅黑 Light" w:eastAsia="微软雅黑 Light" w:hAnsi="微软雅黑 Light" w:hint="eastAsia"/>
          <w:sz w:val="36"/>
          <w:szCs w:val="36"/>
        </w:rPr>
        <w:t>性能需求</w:t>
      </w:r>
      <w:bookmarkEnd w:id="96"/>
    </w:p>
    <w:p w14:paraId="4816A5F3" w14:textId="0E20EB38" w:rsidR="00EF11F6" w:rsidRPr="00EF11F6" w:rsidRDefault="00EF11F6" w:rsidP="00EF11F6">
      <w:pPr>
        <w:widowControl w:val="0"/>
        <w:spacing w:line="460" w:lineRule="exact"/>
        <w:ind w:firstLineChars="200" w:firstLine="44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609AC3B7" w:rsidR="0047311E" w:rsidRPr="00A94D09" w:rsidRDefault="0047311E" w:rsidP="0047311E">
      <w:pPr>
        <w:pStyle w:val="1"/>
        <w:spacing w:after="340"/>
        <w:ind w:left="555" w:hangingChars="154" w:hanging="555"/>
        <w:rPr>
          <w:rFonts w:ascii="微软雅黑 Light" w:eastAsia="微软雅黑 Light" w:hAnsi="微软雅黑 Light"/>
          <w:sz w:val="36"/>
          <w:szCs w:val="36"/>
        </w:rPr>
      </w:pPr>
      <w:bookmarkStart w:id="97" w:name="_Toc21610117"/>
      <w:r w:rsidRPr="00A94D09">
        <w:rPr>
          <w:rFonts w:ascii="微软雅黑 Light" w:eastAsia="微软雅黑 Light" w:hAnsi="微软雅黑 Light" w:hint="eastAsia"/>
          <w:sz w:val="36"/>
          <w:szCs w:val="36"/>
        </w:rPr>
        <w:t>软件属性需求</w:t>
      </w:r>
      <w:bookmarkEnd w:id="97"/>
    </w:p>
    <w:p w14:paraId="2C533CF1" w14:textId="390D001E" w:rsidR="00293195" w:rsidRPr="00A94D09" w:rsidRDefault="00293195" w:rsidP="00293195">
      <w:pPr>
        <w:pStyle w:val="2"/>
        <w:rPr>
          <w:rFonts w:ascii="微软雅黑 Light" w:eastAsia="微软雅黑 Light" w:hAnsi="微软雅黑 Light"/>
          <w:sz w:val="24"/>
          <w:szCs w:val="24"/>
        </w:rPr>
      </w:pPr>
      <w:bookmarkStart w:id="98" w:name="_Toc21610118"/>
      <w:r w:rsidRPr="00A94D09">
        <w:rPr>
          <w:rFonts w:ascii="微软雅黑 Light" w:eastAsia="微软雅黑 Light" w:hAnsi="微软雅黑 Light" w:hint="eastAsia"/>
          <w:sz w:val="24"/>
          <w:szCs w:val="24"/>
        </w:rPr>
        <w:t>正确性</w:t>
      </w:r>
      <w:bookmarkEnd w:id="98"/>
    </w:p>
    <w:p w14:paraId="42CA4661" w14:textId="7FB62C44"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FE543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99" w:name="_Toc21610119"/>
      <w:r w:rsidRPr="00A94D09">
        <w:rPr>
          <w:rFonts w:ascii="微软雅黑 Light" w:eastAsia="微软雅黑 Light" w:hAnsi="微软雅黑 Light" w:hint="eastAsia"/>
          <w:sz w:val="24"/>
          <w:szCs w:val="24"/>
        </w:rPr>
        <w:t>健壮性</w:t>
      </w:r>
      <w:bookmarkEnd w:id="99"/>
    </w:p>
    <w:p w14:paraId="35149412" w14:textId="1C6F7B7D" w:rsidR="003C431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用户的输入参数做合格性判断，如用户输入非法则拒绝执行；</w:t>
      </w:r>
    </w:p>
    <w:p w14:paraId="7BE12F1E" w14:textId="36879558" w:rsidR="003C431A" w:rsidRPr="0072628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后台服务发出的任务和控制命令都应具有超时监测机制；</w:t>
      </w:r>
    </w:p>
    <w:p w14:paraId="718149DB" w14:textId="77777777" w:rsidR="003C431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控制工位软件进行提示；</w:t>
      </w:r>
    </w:p>
    <w:p w14:paraId="07FB562A" w14:textId="77777777" w:rsidR="003C431A" w:rsidRPr="00A94D09"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523A65A0" w:rsidR="003B64B7" w:rsidRDefault="003B64B7" w:rsidP="003B64B7">
      <w:pPr>
        <w:pStyle w:val="2"/>
        <w:rPr>
          <w:rFonts w:ascii="微软雅黑 Light" w:eastAsia="微软雅黑 Light" w:hAnsi="微软雅黑 Light"/>
          <w:sz w:val="24"/>
          <w:szCs w:val="24"/>
        </w:rPr>
      </w:pPr>
      <w:bookmarkStart w:id="100" w:name="_Toc21610120"/>
      <w:r w:rsidRPr="003B64B7">
        <w:rPr>
          <w:rFonts w:ascii="微软雅黑 Light" w:eastAsia="微软雅黑 Light" w:hAnsi="微软雅黑 Light" w:hint="eastAsia"/>
          <w:sz w:val="24"/>
          <w:szCs w:val="24"/>
        </w:rPr>
        <w:t>可靠性</w:t>
      </w:r>
      <w:bookmarkEnd w:id="100"/>
    </w:p>
    <w:p w14:paraId="10EC32F6" w14:textId="77777777" w:rsidR="003C431A" w:rsidRDefault="003C431A" w:rsidP="003C431A">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07D77329" w14:textId="1A7F305F" w:rsidR="003C431A" w:rsidRPr="003C431A" w:rsidRDefault="003C431A" w:rsidP="003C431A">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101" w:name="_Toc21610121"/>
      <w:r w:rsidRPr="00A94D09">
        <w:rPr>
          <w:rFonts w:ascii="微软雅黑 Light" w:eastAsia="微软雅黑 Light" w:hAnsi="微软雅黑 Light" w:hint="eastAsia"/>
          <w:sz w:val="24"/>
          <w:szCs w:val="24"/>
        </w:rPr>
        <w:lastRenderedPageBreak/>
        <w:t>安全性</w:t>
      </w:r>
      <w:bookmarkEnd w:id="101"/>
    </w:p>
    <w:p w14:paraId="2097D0DC" w14:textId="77777777"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用户操作时，需要验证当前登录用户的权限，如用户不具备相应的权限，后台服务软件拒绝执行命令；</w:t>
      </w:r>
    </w:p>
    <w:p w14:paraId="7B3443B6" w14:textId="77777777"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连续三次输入密码错误，应锁定该账户，只能由管理员进行解锁；</w:t>
      </w:r>
    </w:p>
    <w:p w14:paraId="1F169B60" w14:textId="77777777"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口令应具备一定的复杂性，</w:t>
      </w:r>
      <w:r w:rsidRPr="00B27E44">
        <w:rPr>
          <w:rFonts w:ascii="微软雅黑 Light" w:eastAsia="微软雅黑 Light" w:hAnsi="微软雅黑 Light" w:hint="eastAsia"/>
          <w:sz w:val="22"/>
          <w:szCs w:val="21"/>
        </w:rPr>
        <w:t>至少 8 位字符，其中要包含大写字母、小写字母、数字和特殊字符</w:t>
      </w:r>
      <w:r>
        <w:rPr>
          <w:rFonts w:ascii="微软雅黑 Light" w:eastAsia="微软雅黑 Light" w:hAnsi="微软雅黑 Light" w:hint="eastAsia"/>
          <w:sz w:val="22"/>
          <w:szCs w:val="21"/>
        </w:rPr>
        <w:t>；</w:t>
      </w:r>
    </w:p>
    <w:p w14:paraId="415367E6" w14:textId="77777777" w:rsidR="003C431A" w:rsidRPr="00A94D09"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2" w:name="_Toc21610122"/>
      <w:r w:rsidRPr="00A94D09">
        <w:rPr>
          <w:rFonts w:ascii="微软雅黑 Light" w:eastAsia="微软雅黑 Light" w:hAnsi="微软雅黑 Light" w:hint="eastAsia"/>
          <w:sz w:val="24"/>
          <w:szCs w:val="24"/>
        </w:rPr>
        <w:t>可维护性</w:t>
      </w:r>
      <w:bookmarkEnd w:id="102"/>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03" w:name="_Toc21610123"/>
      <w:r w:rsidRPr="00A94D09">
        <w:rPr>
          <w:rFonts w:ascii="微软雅黑 Light" w:eastAsia="微软雅黑 Light" w:hAnsi="微软雅黑 Light" w:hint="eastAsia"/>
          <w:sz w:val="24"/>
          <w:szCs w:val="24"/>
        </w:rPr>
        <w:t>可移植性</w:t>
      </w:r>
      <w:bookmarkEnd w:id="103"/>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604FA497" w:rsidR="00623992" w:rsidRPr="00A94D09" w:rsidRDefault="00623992" w:rsidP="00623992">
      <w:pPr>
        <w:pStyle w:val="1"/>
        <w:spacing w:after="340"/>
        <w:ind w:left="555" w:hangingChars="154" w:hanging="555"/>
        <w:rPr>
          <w:rFonts w:ascii="微软雅黑 Light" w:eastAsia="微软雅黑 Light" w:hAnsi="微软雅黑 Light"/>
          <w:sz w:val="36"/>
          <w:szCs w:val="36"/>
        </w:rPr>
      </w:pPr>
      <w:bookmarkStart w:id="104" w:name="_Toc21610124"/>
      <w:r w:rsidRPr="00A94D09">
        <w:rPr>
          <w:rFonts w:ascii="微软雅黑 Light" w:eastAsia="微软雅黑 Light" w:hAnsi="微软雅黑 Light" w:hint="eastAsia"/>
          <w:sz w:val="36"/>
          <w:szCs w:val="36"/>
        </w:rPr>
        <w:t>数据需求</w:t>
      </w:r>
      <w:bookmarkEnd w:id="104"/>
    </w:p>
    <w:p w14:paraId="214F9F84" w14:textId="5385188F" w:rsidR="00BF0832" w:rsidRPr="00BF0832" w:rsidRDefault="00BF0832" w:rsidP="00BF0832">
      <w:pPr>
        <w:ind w:left="420"/>
      </w:pPr>
      <w:bookmarkStart w:id="105" w:name="_Hlk19258632"/>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w:t>
      </w:r>
      <w:r w:rsidR="00471E46">
        <w:rPr>
          <w:rFonts w:ascii="微软雅黑 Light" w:eastAsia="微软雅黑 Light" w:hAnsi="微软雅黑 Light" w:hint="eastAsia"/>
          <w:sz w:val="22"/>
          <w:szCs w:val="21"/>
        </w:rPr>
        <w:t>和描述</w:t>
      </w:r>
      <w:r>
        <w:rPr>
          <w:rFonts w:ascii="微软雅黑 Light" w:eastAsia="微软雅黑 Light" w:hAnsi="微软雅黑 Light" w:hint="eastAsia"/>
          <w:sz w:val="22"/>
          <w:szCs w:val="21"/>
        </w:rPr>
        <w:t>参见第</w:t>
      </w:r>
      <w:r w:rsidR="001C78A3">
        <w:rPr>
          <w:rFonts w:ascii="微软雅黑 Light" w:eastAsia="微软雅黑 Light" w:hAnsi="微软雅黑 Light" w:hint="eastAsia"/>
          <w:sz w:val="22"/>
          <w:szCs w:val="21"/>
        </w:rPr>
        <w:t>三</w:t>
      </w:r>
      <w:r>
        <w:rPr>
          <w:rFonts w:ascii="微软雅黑 Light" w:eastAsia="微软雅黑 Light" w:hAnsi="微软雅黑 Light" w:hint="eastAsia"/>
          <w:sz w:val="22"/>
          <w:szCs w:val="21"/>
        </w:rPr>
        <w:t>章</w:t>
      </w:r>
      <w:r w:rsidR="00A85126">
        <w:rPr>
          <w:rFonts w:ascii="微软雅黑 Light" w:eastAsia="微软雅黑 Light" w:hAnsi="微软雅黑 Light" w:hint="eastAsia"/>
          <w:sz w:val="22"/>
          <w:szCs w:val="21"/>
        </w:rPr>
        <w:t>每个</w:t>
      </w:r>
      <w:r>
        <w:rPr>
          <w:rFonts w:ascii="微软雅黑 Light" w:eastAsia="微软雅黑 Light" w:hAnsi="微软雅黑 Light" w:hint="eastAsia"/>
          <w:sz w:val="22"/>
          <w:szCs w:val="21"/>
        </w:rPr>
        <w:t>功能点</w:t>
      </w:r>
      <w:r w:rsidR="00A85126">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输入输出。</w:t>
      </w:r>
    </w:p>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06" w:name="_Toc21610125"/>
      <w:bookmarkEnd w:id="105"/>
      <w:r w:rsidRPr="00A94D09">
        <w:rPr>
          <w:rFonts w:ascii="微软雅黑 Light" w:eastAsia="微软雅黑 Light" w:hAnsi="微软雅黑 Light" w:hint="eastAsia"/>
          <w:sz w:val="36"/>
          <w:szCs w:val="36"/>
        </w:rPr>
        <w:t>数据库需求</w:t>
      </w:r>
      <w:bookmarkEnd w:id="106"/>
    </w:p>
    <w:p w14:paraId="6E3A148C" w14:textId="215F180C" w:rsidR="00E67A1E" w:rsidRPr="00A94D09" w:rsidRDefault="00E67A1E" w:rsidP="00E67A1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E102C4">
        <w:rPr>
          <w:rFonts w:ascii="微软雅黑 Light" w:eastAsia="微软雅黑 Light" w:hAnsi="微软雅黑 Light" w:hint="eastAsia"/>
          <w:sz w:val="22"/>
          <w:szCs w:val="21"/>
        </w:rPr>
        <w:t>G</w:t>
      </w:r>
      <w:r>
        <w:rPr>
          <w:rFonts w:ascii="微软雅黑 Light" w:eastAsia="微软雅黑 Light" w:hAnsi="微软雅黑 Light" w:hint="eastAsia"/>
          <w:sz w:val="22"/>
          <w:szCs w:val="21"/>
        </w:rPr>
        <w:t>B数据库和本地磁盘空间。</w:t>
      </w:r>
    </w:p>
    <w:p w14:paraId="13D51B07" w14:textId="2AFE3A7B" w:rsidR="00F034FF" w:rsidRPr="00A94D09" w:rsidRDefault="00F034FF" w:rsidP="00057026">
      <w:pPr>
        <w:pStyle w:val="1"/>
        <w:spacing w:after="340"/>
        <w:ind w:left="555" w:hangingChars="154" w:hanging="555"/>
        <w:rPr>
          <w:rFonts w:ascii="微软雅黑 Light" w:eastAsia="微软雅黑 Light" w:hAnsi="微软雅黑 Light"/>
          <w:sz w:val="36"/>
          <w:szCs w:val="36"/>
        </w:rPr>
      </w:pPr>
      <w:bookmarkStart w:id="107" w:name="_Toc21610126"/>
      <w:r w:rsidRPr="00A94D09">
        <w:rPr>
          <w:rFonts w:ascii="微软雅黑 Light" w:eastAsia="微软雅黑 Light" w:hAnsi="微软雅黑 Light" w:hint="eastAsia"/>
          <w:sz w:val="36"/>
          <w:szCs w:val="36"/>
        </w:rPr>
        <w:t>特殊操作需求</w:t>
      </w:r>
      <w:bookmarkEnd w:id="107"/>
    </w:p>
    <w:p w14:paraId="76165520" w14:textId="26113D02" w:rsidR="00CA5FAD" w:rsidRPr="00A94D09" w:rsidRDefault="00440599"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8"/>
      <w:footerReference w:type="default" r:id="rId29"/>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8F2410" w14:textId="77777777" w:rsidR="00113737" w:rsidRDefault="00113737" w:rsidP="008D1628">
      <w:pPr>
        <w:ind w:firstLine="560"/>
      </w:pPr>
      <w:r>
        <w:separator/>
      </w:r>
    </w:p>
  </w:endnote>
  <w:endnote w:type="continuationSeparator" w:id="0">
    <w:p w14:paraId="5DB38E57" w14:textId="77777777" w:rsidR="00113737" w:rsidRDefault="0011373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89657F" w:rsidRDefault="0089657F">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89657F" w:rsidRDefault="0089657F">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89657F" w:rsidRPr="00F53945" w:rsidRDefault="0089657F">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89657F" w:rsidRDefault="0089657F"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83884B" w14:textId="77777777" w:rsidR="00113737" w:rsidRDefault="00113737" w:rsidP="008D1628">
      <w:pPr>
        <w:ind w:firstLine="560"/>
      </w:pPr>
      <w:r>
        <w:separator/>
      </w:r>
    </w:p>
  </w:footnote>
  <w:footnote w:type="continuationSeparator" w:id="0">
    <w:p w14:paraId="16524503" w14:textId="77777777" w:rsidR="00113737" w:rsidRDefault="0011373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89657F" w:rsidRPr="00860F67" w:rsidRDefault="0089657F"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89657F" w:rsidRDefault="0089657F"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89657F" w:rsidRPr="00860F67" w:rsidRDefault="0089657F"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89657F" w:rsidRDefault="0089657F"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89657F" w:rsidRPr="00860F67" w:rsidRDefault="0089657F"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0D15588"/>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2BDB3E8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C7F0C6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14B1ADC"/>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243175B"/>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3CC7402"/>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4"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7"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6E2E269D"/>
    <w:multiLevelType w:val="hybridMultilevel"/>
    <w:tmpl w:val="226E4B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71DA08A9"/>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10"/>
  </w:num>
  <w:num w:numId="3">
    <w:abstractNumId w:val="23"/>
  </w:num>
  <w:num w:numId="4">
    <w:abstractNumId w:val="26"/>
  </w:num>
  <w:num w:numId="5">
    <w:abstractNumId w:val="30"/>
  </w:num>
  <w:num w:numId="6">
    <w:abstractNumId w:val="4"/>
  </w:num>
  <w:num w:numId="7">
    <w:abstractNumId w:val="9"/>
  </w:num>
  <w:num w:numId="8">
    <w:abstractNumId w:val="11"/>
  </w:num>
  <w:num w:numId="9">
    <w:abstractNumId w:val="2"/>
  </w:num>
  <w:num w:numId="10">
    <w:abstractNumId w:val="14"/>
  </w:num>
  <w:num w:numId="11">
    <w:abstractNumId w:val="3"/>
  </w:num>
  <w:num w:numId="12">
    <w:abstractNumId w:val="1"/>
  </w:num>
  <w:num w:numId="13">
    <w:abstractNumId w:val="15"/>
  </w:num>
  <w:num w:numId="14">
    <w:abstractNumId w:val="0"/>
  </w:num>
  <w:num w:numId="15">
    <w:abstractNumId w:val="33"/>
  </w:num>
  <w:num w:numId="16">
    <w:abstractNumId w:val="13"/>
  </w:num>
  <w:num w:numId="17">
    <w:abstractNumId w:val="17"/>
  </w:num>
  <w:num w:numId="18">
    <w:abstractNumId w:val="21"/>
  </w:num>
  <w:num w:numId="19">
    <w:abstractNumId w:val="18"/>
  </w:num>
  <w:num w:numId="20">
    <w:abstractNumId w:val="24"/>
  </w:num>
  <w:num w:numId="21">
    <w:abstractNumId w:val="16"/>
  </w:num>
  <w:num w:numId="22">
    <w:abstractNumId w:val="28"/>
  </w:num>
  <w:num w:numId="23">
    <w:abstractNumId w:val="19"/>
  </w:num>
  <w:num w:numId="24">
    <w:abstractNumId w:val="34"/>
  </w:num>
  <w:num w:numId="25">
    <w:abstractNumId w:val="20"/>
  </w:num>
  <w:num w:numId="26">
    <w:abstractNumId w:val="29"/>
  </w:num>
  <w:num w:numId="27">
    <w:abstractNumId w:val="5"/>
  </w:num>
  <w:num w:numId="28">
    <w:abstractNumId w:val="6"/>
  </w:num>
  <w:num w:numId="29">
    <w:abstractNumId w:val="10"/>
  </w:num>
  <w:num w:numId="30">
    <w:abstractNumId w:val="12"/>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10"/>
  </w:num>
  <w:num w:numId="40">
    <w:abstractNumId w:val="10"/>
  </w:num>
  <w:num w:numId="41">
    <w:abstractNumId w:val="10"/>
  </w:num>
  <w:num w:numId="42">
    <w:abstractNumId w:val="22"/>
  </w:num>
  <w:num w:numId="43">
    <w:abstractNumId w:val="31"/>
  </w:num>
  <w:num w:numId="44">
    <w:abstractNumId w:val="8"/>
  </w:num>
  <w:num w:numId="45">
    <w:abstractNumId w:val="25"/>
  </w:num>
  <w:num w:numId="46">
    <w:abstractNumId w:val="27"/>
  </w:num>
  <w:num w:numId="47">
    <w:abstractNumId w:val="3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5101"/>
    <w:rsid w:val="000158EA"/>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026"/>
    <w:rsid w:val="0005711D"/>
    <w:rsid w:val="000600EC"/>
    <w:rsid w:val="00062C63"/>
    <w:rsid w:val="00063576"/>
    <w:rsid w:val="000636D7"/>
    <w:rsid w:val="00064B56"/>
    <w:rsid w:val="0006658A"/>
    <w:rsid w:val="000671D4"/>
    <w:rsid w:val="0006734B"/>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2AA"/>
    <w:rsid w:val="0008335A"/>
    <w:rsid w:val="00083939"/>
    <w:rsid w:val="0008401F"/>
    <w:rsid w:val="00084469"/>
    <w:rsid w:val="0008495A"/>
    <w:rsid w:val="00085052"/>
    <w:rsid w:val="00085877"/>
    <w:rsid w:val="00085BFA"/>
    <w:rsid w:val="00086111"/>
    <w:rsid w:val="0008659D"/>
    <w:rsid w:val="00087317"/>
    <w:rsid w:val="00087C58"/>
    <w:rsid w:val="00090BBA"/>
    <w:rsid w:val="00090E70"/>
    <w:rsid w:val="00090F0C"/>
    <w:rsid w:val="00092457"/>
    <w:rsid w:val="00092624"/>
    <w:rsid w:val="000927FD"/>
    <w:rsid w:val="000929B2"/>
    <w:rsid w:val="00093A34"/>
    <w:rsid w:val="000942E0"/>
    <w:rsid w:val="00094F1E"/>
    <w:rsid w:val="00095275"/>
    <w:rsid w:val="00095D22"/>
    <w:rsid w:val="000965AD"/>
    <w:rsid w:val="000965BE"/>
    <w:rsid w:val="000970FA"/>
    <w:rsid w:val="00097B09"/>
    <w:rsid w:val="000A04EB"/>
    <w:rsid w:val="000A08E6"/>
    <w:rsid w:val="000A0B87"/>
    <w:rsid w:val="000A219C"/>
    <w:rsid w:val="000A2B6F"/>
    <w:rsid w:val="000A3555"/>
    <w:rsid w:val="000A3BC5"/>
    <w:rsid w:val="000A416D"/>
    <w:rsid w:val="000A47C9"/>
    <w:rsid w:val="000A4BA8"/>
    <w:rsid w:val="000A4C14"/>
    <w:rsid w:val="000A4C18"/>
    <w:rsid w:val="000A5298"/>
    <w:rsid w:val="000A6EE1"/>
    <w:rsid w:val="000A6F6A"/>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627E"/>
    <w:rsid w:val="000C7668"/>
    <w:rsid w:val="000D0889"/>
    <w:rsid w:val="000D0F05"/>
    <w:rsid w:val="000D1763"/>
    <w:rsid w:val="000D19B6"/>
    <w:rsid w:val="000D370E"/>
    <w:rsid w:val="000D444F"/>
    <w:rsid w:val="000D4FD4"/>
    <w:rsid w:val="000D556B"/>
    <w:rsid w:val="000D61EE"/>
    <w:rsid w:val="000D674D"/>
    <w:rsid w:val="000E0F7F"/>
    <w:rsid w:val="000E1832"/>
    <w:rsid w:val="000E19D4"/>
    <w:rsid w:val="000E2089"/>
    <w:rsid w:val="000E27F5"/>
    <w:rsid w:val="000E2EB2"/>
    <w:rsid w:val="000E3B84"/>
    <w:rsid w:val="000E3B9D"/>
    <w:rsid w:val="000E4021"/>
    <w:rsid w:val="000E46BE"/>
    <w:rsid w:val="000E51E0"/>
    <w:rsid w:val="000E60B5"/>
    <w:rsid w:val="000E6387"/>
    <w:rsid w:val="000E6A84"/>
    <w:rsid w:val="000E6E6D"/>
    <w:rsid w:val="000E6FBD"/>
    <w:rsid w:val="000E76E1"/>
    <w:rsid w:val="000F0669"/>
    <w:rsid w:val="000F0F70"/>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737"/>
    <w:rsid w:val="00113F98"/>
    <w:rsid w:val="001141B6"/>
    <w:rsid w:val="0011458E"/>
    <w:rsid w:val="00114ABF"/>
    <w:rsid w:val="00114B5D"/>
    <w:rsid w:val="00115385"/>
    <w:rsid w:val="001157DD"/>
    <w:rsid w:val="00115F58"/>
    <w:rsid w:val="001165FD"/>
    <w:rsid w:val="00116726"/>
    <w:rsid w:val="00116DA6"/>
    <w:rsid w:val="00117A07"/>
    <w:rsid w:val="00117A09"/>
    <w:rsid w:val="001205AD"/>
    <w:rsid w:val="00120615"/>
    <w:rsid w:val="00120E8E"/>
    <w:rsid w:val="00120FC9"/>
    <w:rsid w:val="001213A8"/>
    <w:rsid w:val="001214AD"/>
    <w:rsid w:val="00121F4E"/>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4C4"/>
    <w:rsid w:val="00145A0A"/>
    <w:rsid w:val="00145DEE"/>
    <w:rsid w:val="0014605D"/>
    <w:rsid w:val="00146D8E"/>
    <w:rsid w:val="00147115"/>
    <w:rsid w:val="00147834"/>
    <w:rsid w:val="00147AFA"/>
    <w:rsid w:val="00147D1C"/>
    <w:rsid w:val="00147FCB"/>
    <w:rsid w:val="00150534"/>
    <w:rsid w:val="001507E3"/>
    <w:rsid w:val="00150E73"/>
    <w:rsid w:val="00151356"/>
    <w:rsid w:val="001515FE"/>
    <w:rsid w:val="00151791"/>
    <w:rsid w:val="00151E60"/>
    <w:rsid w:val="001542FC"/>
    <w:rsid w:val="00154B9B"/>
    <w:rsid w:val="0015542F"/>
    <w:rsid w:val="00156A9E"/>
    <w:rsid w:val="00156C5A"/>
    <w:rsid w:val="00157841"/>
    <w:rsid w:val="00157930"/>
    <w:rsid w:val="001604BC"/>
    <w:rsid w:val="001605BA"/>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198"/>
    <w:rsid w:val="00183328"/>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A02B5"/>
    <w:rsid w:val="001A0CA1"/>
    <w:rsid w:val="001A0D51"/>
    <w:rsid w:val="001A1CC7"/>
    <w:rsid w:val="001A2026"/>
    <w:rsid w:val="001A252E"/>
    <w:rsid w:val="001A3013"/>
    <w:rsid w:val="001A4740"/>
    <w:rsid w:val="001A49ED"/>
    <w:rsid w:val="001A5B12"/>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5B71"/>
    <w:rsid w:val="001B65C6"/>
    <w:rsid w:val="001B6F1A"/>
    <w:rsid w:val="001B71B4"/>
    <w:rsid w:val="001B720D"/>
    <w:rsid w:val="001B7BC9"/>
    <w:rsid w:val="001C04BE"/>
    <w:rsid w:val="001C08E5"/>
    <w:rsid w:val="001C0B2F"/>
    <w:rsid w:val="001C1C2B"/>
    <w:rsid w:val="001C1E29"/>
    <w:rsid w:val="001C28DA"/>
    <w:rsid w:val="001C2BD3"/>
    <w:rsid w:val="001C3FC9"/>
    <w:rsid w:val="001C5D27"/>
    <w:rsid w:val="001C60D7"/>
    <w:rsid w:val="001C6160"/>
    <w:rsid w:val="001C6247"/>
    <w:rsid w:val="001C64DB"/>
    <w:rsid w:val="001C78A3"/>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3EF9"/>
    <w:rsid w:val="001E401A"/>
    <w:rsid w:val="001E474D"/>
    <w:rsid w:val="001E4CDF"/>
    <w:rsid w:val="001E56A4"/>
    <w:rsid w:val="001E5F9B"/>
    <w:rsid w:val="001E7881"/>
    <w:rsid w:val="001F11DC"/>
    <w:rsid w:val="001F1C90"/>
    <w:rsid w:val="001F2EDE"/>
    <w:rsid w:val="001F3643"/>
    <w:rsid w:val="001F3776"/>
    <w:rsid w:val="001F3DE3"/>
    <w:rsid w:val="001F446B"/>
    <w:rsid w:val="001F460F"/>
    <w:rsid w:val="001F4919"/>
    <w:rsid w:val="001F4F1E"/>
    <w:rsid w:val="001F5ED0"/>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52CE"/>
    <w:rsid w:val="00215729"/>
    <w:rsid w:val="00215946"/>
    <w:rsid w:val="00215EF1"/>
    <w:rsid w:val="0021622E"/>
    <w:rsid w:val="0021666D"/>
    <w:rsid w:val="00217189"/>
    <w:rsid w:val="002173BA"/>
    <w:rsid w:val="002174B6"/>
    <w:rsid w:val="0021755B"/>
    <w:rsid w:val="00217854"/>
    <w:rsid w:val="002201BA"/>
    <w:rsid w:val="00220287"/>
    <w:rsid w:val="002202B1"/>
    <w:rsid w:val="00220EA4"/>
    <w:rsid w:val="00222A5F"/>
    <w:rsid w:val="00223030"/>
    <w:rsid w:val="002235ED"/>
    <w:rsid w:val="00223751"/>
    <w:rsid w:val="00224523"/>
    <w:rsid w:val="002256E3"/>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66D27"/>
    <w:rsid w:val="002701EB"/>
    <w:rsid w:val="00270A51"/>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34C9"/>
    <w:rsid w:val="00283FE0"/>
    <w:rsid w:val="0028444A"/>
    <w:rsid w:val="0028480A"/>
    <w:rsid w:val="00284A2C"/>
    <w:rsid w:val="00284B29"/>
    <w:rsid w:val="002861D2"/>
    <w:rsid w:val="00286277"/>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2053"/>
    <w:rsid w:val="002A29BB"/>
    <w:rsid w:val="002A374B"/>
    <w:rsid w:val="002A3E58"/>
    <w:rsid w:val="002A3E5D"/>
    <w:rsid w:val="002A3ED9"/>
    <w:rsid w:val="002A402B"/>
    <w:rsid w:val="002A4686"/>
    <w:rsid w:val="002A47E8"/>
    <w:rsid w:val="002A4875"/>
    <w:rsid w:val="002A4E35"/>
    <w:rsid w:val="002A5138"/>
    <w:rsid w:val="002A52D5"/>
    <w:rsid w:val="002A558E"/>
    <w:rsid w:val="002A5C62"/>
    <w:rsid w:val="002A656B"/>
    <w:rsid w:val="002A6EF0"/>
    <w:rsid w:val="002A73A3"/>
    <w:rsid w:val="002B060D"/>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2BA"/>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E04"/>
    <w:rsid w:val="002D6EDD"/>
    <w:rsid w:val="002D7B6B"/>
    <w:rsid w:val="002D7E20"/>
    <w:rsid w:val="002E028A"/>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235F"/>
    <w:rsid w:val="002F4367"/>
    <w:rsid w:val="002F4526"/>
    <w:rsid w:val="002F45A2"/>
    <w:rsid w:val="002F45D4"/>
    <w:rsid w:val="002F5502"/>
    <w:rsid w:val="002F686A"/>
    <w:rsid w:val="002F7529"/>
    <w:rsid w:val="002F7EE7"/>
    <w:rsid w:val="00300591"/>
    <w:rsid w:val="003023F2"/>
    <w:rsid w:val="00302943"/>
    <w:rsid w:val="00302969"/>
    <w:rsid w:val="00303040"/>
    <w:rsid w:val="0030477C"/>
    <w:rsid w:val="0030581A"/>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18B"/>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1F60"/>
    <w:rsid w:val="003722B4"/>
    <w:rsid w:val="0037261B"/>
    <w:rsid w:val="00372687"/>
    <w:rsid w:val="003729A2"/>
    <w:rsid w:val="0037369D"/>
    <w:rsid w:val="00375188"/>
    <w:rsid w:val="00375976"/>
    <w:rsid w:val="0037620A"/>
    <w:rsid w:val="00376B86"/>
    <w:rsid w:val="003770D1"/>
    <w:rsid w:val="003771AF"/>
    <w:rsid w:val="003771F7"/>
    <w:rsid w:val="00377221"/>
    <w:rsid w:val="00377F47"/>
    <w:rsid w:val="00380ADA"/>
    <w:rsid w:val="00380FF1"/>
    <w:rsid w:val="003812A0"/>
    <w:rsid w:val="003814B6"/>
    <w:rsid w:val="00381849"/>
    <w:rsid w:val="00381E0B"/>
    <w:rsid w:val="00382D68"/>
    <w:rsid w:val="003836D3"/>
    <w:rsid w:val="00383D9B"/>
    <w:rsid w:val="00384464"/>
    <w:rsid w:val="003852B9"/>
    <w:rsid w:val="003858ED"/>
    <w:rsid w:val="00387472"/>
    <w:rsid w:val="0038763C"/>
    <w:rsid w:val="00390301"/>
    <w:rsid w:val="0039195F"/>
    <w:rsid w:val="00392EB0"/>
    <w:rsid w:val="003935B8"/>
    <w:rsid w:val="003938AB"/>
    <w:rsid w:val="003943E5"/>
    <w:rsid w:val="003949C4"/>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AB9"/>
    <w:rsid w:val="003A5208"/>
    <w:rsid w:val="003A537F"/>
    <w:rsid w:val="003A5534"/>
    <w:rsid w:val="003A5784"/>
    <w:rsid w:val="003A5849"/>
    <w:rsid w:val="003A5AAC"/>
    <w:rsid w:val="003A62E9"/>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82A"/>
    <w:rsid w:val="003C16BC"/>
    <w:rsid w:val="003C2550"/>
    <w:rsid w:val="003C2620"/>
    <w:rsid w:val="003C39C2"/>
    <w:rsid w:val="003C41F9"/>
    <w:rsid w:val="003C431A"/>
    <w:rsid w:val="003C4842"/>
    <w:rsid w:val="003C5102"/>
    <w:rsid w:val="003C5C78"/>
    <w:rsid w:val="003C6690"/>
    <w:rsid w:val="003C6855"/>
    <w:rsid w:val="003C755B"/>
    <w:rsid w:val="003C7CCE"/>
    <w:rsid w:val="003D11E9"/>
    <w:rsid w:val="003D16BF"/>
    <w:rsid w:val="003D173A"/>
    <w:rsid w:val="003D1E6C"/>
    <w:rsid w:val="003D30E8"/>
    <w:rsid w:val="003D31AE"/>
    <w:rsid w:val="003D31E5"/>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3E37"/>
    <w:rsid w:val="003E4C27"/>
    <w:rsid w:val="003E4FC4"/>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27D4"/>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21FF"/>
    <w:rsid w:val="00442462"/>
    <w:rsid w:val="00442DB4"/>
    <w:rsid w:val="00443076"/>
    <w:rsid w:val="00443DD1"/>
    <w:rsid w:val="004446C0"/>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2B8E"/>
    <w:rsid w:val="004530BF"/>
    <w:rsid w:val="004531E8"/>
    <w:rsid w:val="00453F63"/>
    <w:rsid w:val="004545B3"/>
    <w:rsid w:val="00454642"/>
    <w:rsid w:val="0045539E"/>
    <w:rsid w:val="00455833"/>
    <w:rsid w:val="00455C41"/>
    <w:rsid w:val="004565C2"/>
    <w:rsid w:val="0045690E"/>
    <w:rsid w:val="004569C9"/>
    <w:rsid w:val="00456D0F"/>
    <w:rsid w:val="004574CD"/>
    <w:rsid w:val="00457F04"/>
    <w:rsid w:val="00460AFF"/>
    <w:rsid w:val="00460D50"/>
    <w:rsid w:val="0046111C"/>
    <w:rsid w:val="004612D3"/>
    <w:rsid w:val="00461C87"/>
    <w:rsid w:val="00462201"/>
    <w:rsid w:val="004629B4"/>
    <w:rsid w:val="004630C4"/>
    <w:rsid w:val="00463839"/>
    <w:rsid w:val="00464661"/>
    <w:rsid w:val="00464814"/>
    <w:rsid w:val="00464B6E"/>
    <w:rsid w:val="00464F37"/>
    <w:rsid w:val="00465BD1"/>
    <w:rsid w:val="0046632E"/>
    <w:rsid w:val="004663D6"/>
    <w:rsid w:val="004663FE"/>
    <w:rsid w:val="00467C68"/>
    <w:rsid w:val="00470357"/>
    <w:rsid w:val="00471E46"/>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B0B52"/>
    <w:rsid w:val="004B15F6"/>
    <w:rsid w:val="004B1949"/>
    <w:rsid w:val="004B1F5B"/>
    <w:rsid w:val="004B20EB"/>
    <w:rsid w:val="004B2157"/>
    <w:rsid w:val="004B34E2"/>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11F"/>
    <w:rsid w:val="004C486B"/>
    <w:rsid w:val="004C5835"/>
    <w:rsid w:val="004C64BC"/>
    <w:rsid w:val="004C754A"/>
    <w:rsid w:val="004D027D"/>
    <w:rsid w:val="004D2BE5"/>
    <w:rsid w:val="004D3706"/>
    <w:rsid w:val="004D3C06"/>
    <w:rsid w:val="004D3CB8"/>
    <w:rsid w:val="004D46A7"/>
    <w:rsid w:val="004D4E39"/>
    <w:rsid w:val="004D4FB6"/>
    <w:rsid w:val="004D60B6"/>
    <w:rsid w:val="004D64A3"/>
    <w:rsid w:val="004D6566"/>
    <w:rsid w:val="004D6CBE"/>
    <w:rsid w:val="004E1496"/>
    <w:rsid w:val="004E250E"/>
    <w:rsid w:val="004E2A22"/>
    <w:rsid w:val="004E2B86"/>
    <w:rsid w:val="004E3FA8"/>
    <w:rsid w:val="004E63BA"/>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3606"/>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927"/>
    <w:rsid w:val="00521EC1"/>
    <w:rsid w:val="00522E9E"/>
    <w:rsid w:val="00523A69"/>
    <w:rsid w:val="00523D9D"/>
    <w:rsid w:val="0052463E"/>
    <w:rsid w:val="00524715"/>
    <w:rsid w:val="005264EE"/>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1BF"/>
    <w:rsid w:val="005506A0"/>
    <w:rsid w:val="0055097B"/>
    <w:rsid w:val="00550D71"/>
    <w:rsid w:val="00551376"/>
    <w:rsid w:val="00551901"/>
    <w:rsid w:val="005519EA"/>
    <w:rsid w:val="0055203A"/>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563A"/>
    <w:rsid w:val="00565E99"/>
    <w:rsid w:val="00566BDF"/>
    <w:rsid w:val="00567610"/>
    <w:rsid w:val="0057184A"/>
    <w:rsid w:val="00571D65"/>
    <w:rsid w:val="0057235C"/>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44A"/>
    <w:rsid w:val="0059680E"/>
    <w:rsid w:val="005969DB"/>
    <w:rsid w:val="005977F0"/>
    <w:rsid w:val="005A0E62"/>
    <w:rsid w:val="005A1F79"/>
    <w:rsid w:val="005A2160"/>
    <w:rsid w:val="005A23CD"/>
    <w:rsid w:val="005A273B"/>
    <w:rsid w:val="005A29E0"/>
    <w:rsid w:val="005A2E50"/>
    <w:rsid w:val="005A5774"/>
    <w:rsid w:val="005A5C90"/>
    <w:rsid w:val="005A6109"/>
    <w:rsid w:val="005A6E01"/>
    <w:rsid w:val="005A7785"/>
    <w:rsid w:val="005B0572"/>
    <w:rsid w:val="005B0D1F"/>
    <w:rsid w:val="005B18CF"/>
    <w:rsid w:val="005B2AFA"/>
    <w:rsid w:val="005B2D8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F16"/>
    <w:rsid w:val="005C77C6"/>
    <w:rsid w:val="005D025F"/>
    <w:rsid w:val="005D06A6"/>
    <w:rsid w:val="005D195D"/>
    <w:rsid w:val="005D2417"/>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B32"/>
    <w:rsid w:val="005F3D6B"/>
    <w:rsid w:val="005F4077"/>
    <w:rsid w:val="005F416A"/>
    <w:rsid w:val="005F4B82"/>
    <w:rsid w:val="005F4C7D"/>
    <w:rsid w:val="005F52C8"/>
    <w:rsid w:val="005F57D6"/>
    <w:rsid w:val="005F639A"/>
    <w:rsid w:val="005F7390"/>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06123"/>
    <w:rsid w:val="006101AE"/>
    <w:rsid w:val="006106D4"/>
    <w:rsid w:val="00610A13"/>
    <w:rsid w:val="00610D31"/>
    <w:rsid w:val="00611143"/>
    <w:rsid w:val="00612223"/>
    <w:rsid w:val="00612E5C"/>
    <w:rsid w:val="0061341B"/>
    <w:rsid w:val="006142F2"/>
    <w:rsid w:val="00614AC6"/>
    <w:rsid w:val="00614D06"/>
    <w:rsid w:val="00616B96"/>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375D"/>
    <w:rsid w:val="00634568"/>
    <w:rsid w:val="00634F46"/>
    <w:rsid w:val="00634F81"/>
    <w:rsid w:val="00635E66"/>
    <w:rsid w:val="00635E9B"/>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4780"/>
    <w:rsid w:val="00655B20"/>
    <w:rsid w:val="00655D1B"/>
    <w:rsid w:val="00655D28"/>
    <w:rsid w:val="0065612B"/>
    <w:rsid w:val="0065675A"/>
    <w:rsid w:val="00656868"/>
    <w:rsid w:val="00656F75"/>
    <w:rsid w:val="00657F16"/>
    <w:rsid w:val="00660BE9"/>
    <w:rsid w:val="00661833"/>
    <w:rsid w:val="006620A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69E"/>
    <w:rsid w:val="00682F9C"/>
    <w:rsid w:val="00683037"/>
    <w:rsid w:val="0068338F"/>
    <w:rsid w:val="00683B51"/>
    <w:rsid w:val="00684647"/>
    <w:rsid w:val="00684928"/>
    <w:rsid w:val="00684A28"/>
    <w:rsid w:val="0069013D"/>
    <w:rsid w:val="00690E4A"/>
    <w:rsid w:val="00690EA1"/>
    <w:rsid w:val="006912EB"/>
    <w:rsid w:val="006914E6"/>
    <w:rsid w:val="0069185E"/>
    <w:rsid w:val="00691F42"/>
    <w:rsid w:val="006921E2"/>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2C18"/>
    <w:rsid w:val="006D3973"/>
    <w:rsid w:val="006D43EB"/>
    <w:rsid w:val="006D46FE"/>
    <w:rsid w:val="006D4C64"/>
    <w:rsid w:val="006D5C70"/>
    <w:rsid w:val="006D5D37"/>
    <w:rsid w:val="006D5FD0"/>
    <w:rsid w:val="006D6507"/>
    <w:rsid w:val="006D6596"/>
    <w:rsid w:val="006D6B45"/>
    <w:rsid w:val="006D706E"/>
    <w:rsid w:val="006D7189"/>
    <w:rsid w:val="006E0C11"/>
    <w:rsid w:val="006E0CAA"/>
    <w:rsid w:val="006E1304"/>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70F"/>
    <w:rsid w:val="006F7979"/>
    <w:rsid w:val="006F7A69"/>
    <w:rsid w:val="006F7FDB"/>
    <w:rsid w:val="00700143"/>
    <w:rsid w:val="007007C2"/>
    <w:rsid w:val="00701B71"/>
    <w:rsid w:val="00702C91"/>
    <w:rsid w:val="0070383D"/>
    <w:rsid w:val="00704282"/>
    <w:rsid w:val="007048AE"/>
    <w:rsid w:val="00704BA4"/>
    <w:rsid w:val="0070508B"/>
    <w:rsid w:val="0070553F"/>
    <w:rsid w:val="007067B8"/>
    <w:rsid w:val="00706A3C"/>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76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72AA"/>
    <w:rsid w:val="0073734F"/>
    <w:rsid w:val="00737B41"/>
    <w:rsid w:val="00737BD8"/>
    <w:rsid w:val="00737EFF"/>
    <w:rsid w:val="00740469"/>
    <w:rsid w:val="00740A8F"/>
    <w:rsid w:val="00740CC1"/>
    <w:rsid w:val="00740EB7"/>
    <w:rsid w:val="007410FF"/>
    <w:rsid w:val="00741434"/>
    <w:rsid w:val="00741ADD"/>
    <w:rsid w:val="00741EEA"/>
    <w:rsid w:val="007426C3"/>
    <w:rsid w:val="00742F9D"/>
    <w:rsid w:val="0074312B"/>
    <w:rsid w:val="00743198"/>
    <w:rsid w:val="00743532"/>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5F61"/>
    <w:rsid w:val="007C64BB"/>
    <w:rsid w:val="007C6F0E"/>
    <w:rsid w:val="007C6FE5"/>
    <w:rsid w:val="007C7812"/>
    <w:rsid w:val="007C7BD8"/>
    <w:rsid w:val="007C7DF7"/>
    <w:rsid w:val="007C7E3E"/>
    <w:rsid w:val="007D0DBA"/>
    <w:rsid w:val="007D1BAC"/>
    <w:rsid w:val="007D23A6"/>
    <w:rsid w:val="007D2458"/>
    <w:rsid w:val="007D2BC5"/>
    <w:rsid w:val="007D2E81"/>
    <w:rsid w:val="007D3295"/>
    <w:rsid w:val="007D3DF4"/>
    <w:rsid w:val="007D3EA1"/>
    <w:rsid w:val="007D42FC"/>
    <w:rsid w:val="007D4517"/>
    <w:rsid w:val="007D4A5D"/>
    <w:rsid w:val="007D6300"/>
    <w:rsid w:val="007D6995"/>
    <w:rsid w:val="007D6ECE"/>
    <w:rsid w:val="007D6ED7"/>
    <w:rsid w:val="007D7770"/>
    <w:rsid w:val="007E0302"/>
    <w:rsid w:val="007E0982"/>
    <w:rsid w:val="007E09ED"/>
    <w:rsid w:val="007E11A6"/>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73F5"/>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57F"/>
    <w:rsid w:val="00896903"/>
    <w:rsid w:val="00897389"/>
    <w:rsid w:val="008974F6"/>
    <w:rsid w:val="008975FF"/>
    <w:rsid w:val="008A1126"/>
    <w:rsid w:val="008A21D6"/>
    <w:rsid w:val="008A24C9"/>
    <w:rsid w:val="008A2D9B"/>
    <w:rsid w:val="008A389E"/>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43"/>
    <w:rsid w:val="008B5469"/>
    <w:rsid w:val="008B6473"/>
    <w:rsid w:val="008B78A1"/>
    <w:rsid w:val="008B7C15"/>
    <w:rsid w:val="008C04F6"/>
    <w:rsid w:val="008C196C"/>
    <w:rsid w:val="008C1E03"/>
    <w:rsid w:val="008C210A"/>
    <w:rsid w:val="008C2635"/>
    <w:rsid w:val="008C2855"/>
    <w:rsid w:val="008C2C1A"/>
    <w:rsid w:val="008C30F2"/>
    <w:rsid w:val="008C3B08"/>
    <w:rsid w:val="008C4149"/>
    <w:rsid w:val="008C5FDC"/>
    <w:rsid w:val="008C6638"/>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C9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88"/>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2A7A"/>
    <w:rsid w:val="009C386F"/>
    <w:rsid w:val="009C46F0"/>
    <w:rsid w:val="009C4C1A"/>
    <w:rsid w:val="009C4DDF"/>
    <w:rsid w:val="009C4E49"/>
    <w:rsid w:val="009C50AD"/>
    <w:rsid w:val="009C68F7"/>
    <w:rsid w:val="009C6B9C"/>
    <w:rsid w:val="009C6F0E"/>
    <w:rsid w:val="009C7341"/>
    <w:rsid w:val="009C7AFB"/>
    <w:rsid w:val="009D016A"/>
    <w:rsid w:val="009D0C33"/>
    <w:rsid w:val="009D0F0F"/>
    <w:rsid w:val="009D10D7"/>
    <w:rsid w:val="009D165D"/>
    <w:rsid w:val="009D2588"/>
    <w:rsid w:val="009D293B"/>
    <w:rsid w:val="009D2EF8"/>
    <w:rsid w:val="009D3222"/>
    <w:rsid w:val="009D426D"/>
    <w:rsid w:val="009D4ACA"/>
    <w:rsid w:val="009D4C7B"/>
    <w:rsid w:val="009D5469"/>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070"/>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9"/>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ABB"/>
    <w:rsid w:val="00A33BFD"/>
    <w:rsid w:val="00A348D2"/>
    <w:rsid w:val="00A35298"/>
    <w:rsid w:val="00A35617"/>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935"/>
    <w:rsid w:val="00A54BE1"/>
    <w:rsid w:val="00A54E8C"/>
    <w:rsid w:val="00A54EB2"/>
    <w:rsid w:val="00A553C3"/>
    <w:rsid w:val="00A55DDF"/>
    <w:rsid w:val="00A55E1F"/>
    <w:rsid w:val="00A56800"/>
    <w:rsid w:val="00A570C6"/>
    <w:rsid w:val="00A57873"/>
    <w:rsid w:val="00A57AE5"/>
    <w:rsid w:val="00A57AF3"/>
    <w:rsid w:val="00A602C0"/>
    <w:rsid w:val="00A614CA"/>
    <w:rsid w:val="00A639E0"/>
    <w:rsid w:val="00A6405D"/>
    <w:rsid w:val="00A6446A"/>
    <w:rsid w:val="00A647A3"/>
    <w:rsid w:val="00A64D25"/>
    <w:rsid w:val="00A64DA0"/>
    <w:rsid w:val="00A65162"/>
    <w:rsid w:val="00A65206"/>
    <w:rsid w:val="00A65837"/>
    <w:rsid w:val="00A65922"/>
    <w:rsid w:val="00A66115"/>
    <w:rsid w:val="00A665ED"/>
    <w:rsid w:val="00A6728E"/>
    <w:rsid w:val="00A67BEA"/>
    <w:rsid w:val="00A712C8"/>
    <w:rsid w:val="00A72AE4"/>
    <w:rsid w:val="00A739E2"/>
    <w:rsid w:val="00A740CF"/>
    <w:rsid w:val="00A7426E"/>
    <w:rsid w:val="00A76C07"/>
    <w:rsid w:val="00A77030"/>
    <w:rsid w:val="00A77140"/>
    <w:rsid w:val="00A77778"/>
    <w:rsid w:val="00A77C3D"/>
    <w:rsid w:val="00A8075D"/>
    <w:rsid w:val="00A81CD2"/>
    <w:rsid w:val="00A8219C"/>
    <w:rsid w:val="00A824DC"/>
    <w:rsid w:val="00A83F82"/>
    <w:rsid w:val="00A842A9"/>
    <w:rsid w:val="00A8477B"/>
    <w:rsid w:val="00A847DB"/>
    <w:rsid w:val="00A85126"/>
    <w:rsid w:val="00A85267"/>
    <w:rsid w:val="00A85323"/>
    <w:rsid w:val="00A858A8"/>
    <w:rsid w:val="00A85B5E"/>
    <w:rsid w:val="00A86DA9"/>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A09E8"/>
    <w:rsid w:val="00AA0CDD"/>
    <w:rsid w:val="00AA131A"/>
    <w:rsid w:val="00AA1961"/>
    <w:rsid w:val="00AA1FFA"/>
    <w:rsid w:val="00AA25EC"/>
    <w:rsid w:val="00AA277D"/>
    <w:rsid w:val="00AA30AC"/>
    <w:rsid w:val="00AA3B95"/>
    <w:rsid w:val="00AA4BB1"/>
    <w:rsid w:val="00AA54BD"/>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C42"/>
    <w:rsid w:val="00AC2C08"/>
    <w:rsid w:val="00AC4288"/>
    <w:rsid w:val="00AC499E"/>
    <w:rsid w:val="00AC54EE"/>
    <w:rsid w:val="00AC5B21"/>
    <w:rsid w:val="00AC5B94"/>
    <w:rsid w:val="00AC63F3"/>
    <w:rsid w:val="00AC693E"/>
    <w:rsid w:val="00AC7F6A"/>
    <w:rsid w:val="00AC7FA0"/>
    <w:rsid w:val="00AD09D7"/>
    <w:rsid w:val="00AD2016"/>
    <w:rsid w:val="00AD2244"/>
    <w:rsid w:val="00AD2A83"/>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9DA"/>
    <w:rsid w:val="00AE7A3E"/>
    <w:rsid w:val="00AF14A4"/>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1868"/>
    <w:rsid w:val="00B320C5"/>
    <w:rsid w:val="00B323EA"/>
    <w:rsid w:val="00B325FE"/>
    <w:rsid w:val="00B3367A"/>
    <w:rsid w:val="00B3368F"/>
    <w:rsid w:val="00B336DA"/>
    <w:rsid w:val="00B3479D"/>
    <w:rsid w:val="00B34908"/>
    <w:rsid w:val="00B34984"/>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42"/>
    <w:rsid w:val="00B7316C"/>
    <w:rsid w:val="00B741CB"/>
    <w:rsid w:val="00B7471C"/>
    <w:rsid w:val="00B74E29"/>
    <w:rsid w:val="00B7500C"/>
    <w:rsid w:val="00B7513B"/>
    <w:rsid w:val="00B753F4"/>
    <w:rsid w:val="00B759A2"/>
    <w:rsid w:val="00B759BB"/>
    <w:rsid w:val="00B75A71"/>
    <w:rsid w:val="00B76EA8"/>
    <w:rsid w:val="00B770F4"/>
    <w:rsid w:val="00B77126"/>
    <w:rsid w:val="00B776C4"/>
    <w:rsid w:val="00B80969"/>
    <w:rsid w:val="00B8179C"/>
    <w:rsid w:val="00B81825"/>
    <w:rsid w:val="00B81B0D"/>
    <w:rsid w:val="00B81DFD"/>
    <w:rsid w:val="00B8208F"/>
    <w:rsid w:val="00B82BDA"/>
    <w:rsid w:val="00B83135"/>
    <w:rsid w:val="00B838E2"/>
    <w:rsid w:val="00B83B3E"/>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FDE"/>
    <w:rsid w:val="00BE4DEC"/>
    <w:rsid w:val="00BE5556"/>
    <w:rsid w:val="00BE6206"/>
    <w:rsid w:val="00BE62A3"/>
    <w:rsid w:val="00BE6982"/>
    <w:rsid w:val="00BE702C"/>
    <w:rsid w:val="00BE7DCF"/>
    <w:rsid w:val="00BF0832"/>
    <w:rsid w:val="00BF304F"/>
    <w:rsid w:val="00BF3222"/>
    <w:rsid w:val="00BF3243"/>
    <w:rsid w:val="00BF47CD"/>
    <w:rsid w:val="00BF4ADC"/>
    <w:rsid w:val="00BF59A7"/>
    <w:rsid w:val="00BF5B04"/>
    <w:rsid w:val="00BF7843"/>
    <w:rsid w:val="00C000D8"/>
    <w:rsid w:val="00C0062E"/>
    <w:rsid w:val="00C007F4"/>
    <w:rsid w:val="00C00925"/>
    <w:rsid w:val="00C00DD1"/>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4157"/>
    <w:rsid w:val="00C24EEF"/>
    <w:rsid w:val="00C24F6D"/>
    <w:rsid w:val="00C2501B"/>
    <w:rsid w:val="00C253F3"/>
    <w:rsid w:val="00C26051"/>
    <w:rsid w:val="00C26306"/>
    <w:rsid w:val="00C2671B"/>
    <w:rsid w:val="00C26E37"/>
    <w:rsid w:val="00C27574"/>
    <w:rsid w:val="00C2772D"/>
    <w:rsid w:val="00C3068C"/>
    <w:rsid w:val="00C30897"/>
    <w:rsid w:val="00C30979"/>
    <w:rsid w:val="00C30E71"/>
    <w:rsid w:val="00C313E0"/>
    <w:rsid w:val="00C3149E"/>
    <w:rsid w:val="00C32170"/>
    <w:rsid w:val="00C32C8D"/>
    <w:rsid w:val="00C33804"/>
    <w:rsid w:val="00C339EC"/>
    <w:rsid w:val="00C33B69"/>
    <w:rsid w:val="00C3475F"/>
    <w:rsid w:val="00C34DBB"/>
    <w:rsid w:val="00C35118"/>
    <w:rsid w:val="00C35A18"/>
    <w:rsid w:val="00C36E40"/>
    <w:rsid w:val="00C37D49"/>
    <w:rsid w:val="00C37E2A"/>
    <w:rsid w:val="00C37E2B"/>
    <w:rsid w:val="00C37F89"/>
    <w:rsid w:val="00C40303"/>
    <w:rsid w:val="00C40309"/>
    <w:rsid w:val="00C40657"/>
    <w:rsid w:val="00C41750"/>
    <w:rsid w:val="00C41CBE"/>
    <w:rsid w:val="00C42F5A"/>
    <w:rsid w:val="00C44873"/>
    <w:rsid w:val="00C458D7"/>
    <w:rsid w:val="00C458FB"/>
    <w:rsid w:val="00C46191"/>
    <w:rsid w:val="00C46523"/>
    <w:rsid w:val="00C4709A"/>
    <w:rsid w:val="00C47AF3"/>
    <w:rsid w:val="00C50DC7"/>
    <w:rsid w:val="00C51022"/>
    <w:rsid w:val="00C516D6"/>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FA"/>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CC3"/>
    <w:rsid w:val="00CA7718"/>
    <w:rsid w:val="00CB153A"/>
    <w:rsid w:val="00CB1675"/>
    <w:rsid w:val="00CB32E8"/>
    <w:rsid w:val="00CB4BAB"/>
    <w:rsid w:val="00CB555A"/>
    <w:rsid w:val="00CB60FF"/>
    <w:rsid w:val="00CB62E8"/>
    <w:rsid w:val="00CB63DD"/>
    <w:rsid w:val="00CB6476"/>
    <w:rsid w:val="00CB76AC"/>
    <w:rsid w:val="00CC04AB"/>
    <w:rsid w:val="00CC08C6"/>
    <w:rsid w:val="00CC0F61"/>
    <w:rsid w:val="00CC2BE9"/>
    <w:rsid w:val="00CC430D"/>
    <w:rsid w:val="00CC43B2"/>
    <w:rsid w:val="00CC4835"/>
    <w:rsid w:val="00CC499E"/>
    <w:rsid w:val="00CC4E0C"/>
    <w:rsid w:val="00CC4E90"/>
    <w:rsid w:val="00CC5CBD"/>
    <w:rsid w:val="00CC5DD6"/>
    <w:rsid w:val="00CC6153"/>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C4E"/>
    <w:rsid w:val="00CE3D61"/>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4E8F"/>
    <w:rsid w:val="00D154E4"/>
    <w:rsid w:val="00D15894"/>
    <w:rsid w:val="00D16C80"/>
    <w:rsid w:val="00D16CED"/>
    <w:rsid w:val="00D16FE9"/>
    <w:rsid w:val="00D170AE"/>
    <w:rsid w:val="00D173FC"/>
    <w:rsid w:val="00D176F1"/>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023"/>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842"/>
    <w:rsid w:val="00D54A18"/>
    <w:rsid w:val="00D5574E"/>
    <w:rsid w:val="00D55D06"/>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16"/>
    <w:rsid w:val="00D720C5"/>
    <w:rsid w:val="00D74B8B"/>
    <w:rsid w:val="00D74D47"/>
    <w:rsid w:val="00D74EC7"/>
    <w:rsid w:val="00D758B5"/>
    <w:rsid w:val="00D75CAA"/>
    <w:rsid w:val="00D76295"/>
    <w:rsid w:val="00D76B93"/>
    <w:rsid w:val="00D809F9"/>
    <w:rsid w:val="00D80A30"/>
    <w:rsid w:val="00D81739"/>
    <w:rsid w:val="00D81C85"/>
    <w:rsid w:val="00D81EEE"/>
    <w:rsid w:val="00D82043"/>
    <w:rsid w:val="00D82FDD"/>
    <w:rsid w:val="00D863C3"/>
    <w:rsid w:val="00D86AFC"/>
    <w:rsid w:val="00D87454"/>
    <w:rsid w:val="00D879AB"/>
    <w:rsid w:val="00D87B7D"/>
    <w:rsid w:val="00D90AD6"/>
    <w:rsid w:val="00D90FEF"/>
    <w:rsid w:val="00D916D1"/>
    <w:rsid w:val="00D920AA"/>
    <w:rsid w:val="00D92171"/>
    <w:rsid w:val="00D927F6"/>
    <w:rsid w:val="00D92B16"/>
    <w:rsid w:val="00D92D2D"/>
    <w:rsid w:val="00D93B27"/>
    <w:rsid w:val="00D93C6C"/>
    <w:rsid w:val="00D93D13"/>
    <w:rsid w:val="00D94328"/>
    <w:rsid w:val="00D94778"/>
    <w:rsid w:val="00D94B8D"/>
    <w:rsid w:val="00D9549A"/>
    <w:rsid w:val="00D95F21"/>
    <w:rsid w:val="00D963F9"/>
    <w:rsid w:val="00D964F2"/>
    <w:rsid w:val="00D96569"/>
    <w:rsid w:val="00D97645"/>
    <w:rsid w:val="00DA00C2"/>
    <w:rsid w:val="00DA0A55"/>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C6A"/>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945"/>
    <w:rsid w:val="00DD212B"/>
    <w:rsid w:val="00DD367B"/>
    <w:rsid w:val="00DD3908"/>
    <w:rsid w:val="00DD3AE9"/>
    <w:rsid w:val="00DD3B74"/>
    <w:rsid w:val="00DD3E51"/>
    <w:rsid w:val="00DD4FC7"/>
    <w:rsid w:val="00DD5E64"/>
    <w:rsid w:val="00DD6554"/>
    <w:rsid w:val="00DD7401"/>
    <w:rsid w:val="00DE15A0"/>
    <w:rsid w:val="00DE215D"/>
    <w:rsid w:val="00DE228F"/>
    <w:rsid w:val="00DE27D3"/>
    <w:rsid w:val="00DE2AB8"/>
    <w:rsid w:val="00DE319F"/>
    <w:rsid w:val="00DE44AD"/>
    <w:rsid w:val="00DE6650"/>
    <w:rsid w:val="00DE762F"/>
    <w:rsid w:val="00DE7B68"/>
    <w:rsid w:val="00DF0967"/>
    <w:rsid w:val="00DF32DC"/>
    <w:rsid w:val="00DF562F"/>
    <w:rsid w:val="00DF5E0E"/>
    <w:rsid w:val="00DF6041"/>
    <w:rsid w:val="00DF609A"/>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2C4"/>
    <w:rsid w:val="00E1087B"/>
    <w:rsid w:val="00E1160D"/>
    <w:rsid w:val="00E1177B"/>
    <w:rsid w:val="00E11D18"/>
    <w:rsid w:val="00E12926"/>
    <w:rsid w:val="00E149FF"/>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2B2"/>
    <w:rsid w:val="00E2490D"/>
    <w:rsid w:val="00E24C32"/>
    <w:rsid w:val="00E24D92"/>
    <w:rsid w:val="00E24FDB"/>
    <w:rsid w:val="00E257B1"/>
    <w:rsid w:val="00E269C5"/>
    <w:rsid w:val="00E305D5"/>
    <w:rsid w:val="00E30D51"/>
    <w:rsid w:val="00E3112A"/>
    <w:rsid w:val="00E31320"/>
    <w:rsid w:val="00E31856"/>
    <w:rsid w:val="00E3286D"/>
    <w:rsid w:val="00E32AAE"/>
    <w:rsid w:val="00E32AC3"/>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098"/>
    <w:rsid w:val="00E60AE7"/>
    <w:rsid w:val="00E61303"/>
    <w:rsid w:val="00E61606"/>
    <w:rsid w:val="00E61808"/>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A1E"/>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099"/>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C84"/>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6D53"/>
    <w:rsid w:val="00F67E42"/>
    <w:rsid w:val="00F70A69"/>
    <w:rsid w:val="00F70C22"/>
    <w:rsid w:val="00F70E69"/>
    <w:rsid w:val="00F70FE9"/>
    <w:rsid w:val="00F71176"/>
    <w:rsid w:val="00F717EB"/>
    <w:rsid w:val="00F71DBA"/>
    <w:rsid w:val="00F71E9A"/>
    <w:rsid w:val="00F72A61"/>
    <w:rsid w:val="00F72EF5"/>
    <w:rsid w:val="00F7391B"/>
    <w:rsid w:val="00F746DD"/>
    <w:rsid w:val="00F757C0"/>
    <w:rsid w:val="00F75E2D"/>
    <w:rsid w:val="00F75F53"/>
    <w:rsid w:val="00F76475"/>
    <w:rsid w:val="00F76CE6"/>
    <w:rsid w:val="00F770AE"/>
    <w:rsid w:val="00F777D9"/>
    <w:rsid w:val="00F77CCC"/>
    <w:rsid w:val="00F8006F"/>
    <w:rsid w:val="00F8046E"/>
    <w:rsid w:val="00F80F35"/>
    <w:rsid w:val="00F822E9"/>
    <w:rsid w:val="00F824C1"/>
    <w:rsid w:val="00F830C2"/>
    <w:rsid w:val="00F84491"/>
    <w:rsid w:val="00F84631"/>
    <w:rsid w:val="00F84B99"/>
    <w:rsid w:val="00F84C54"/>
    <w:rsid w:val="00F84DC1"/>
    <w:rsid w:val="00F84E1F"/>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972"/>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6689"/>
    <w:rsid w:val="00FB79E4"/>
    <w:rsid w:val="00FC0143"/>
    <w:rsid w:val="00FC03BF"/>
    <w:rsid w:val="00FC0D08"/>
    <w:rsid w:val="00FC10D4"/>
    <w:rsid w:val="00FC15F9"/>
    <w:rsid w:val="00FC1A6F"/>
    <w:rsid w:val="00FC1F0C"/>
    <w:rsid w:val="00FC2022"/>
    <w:rsid w:val="00FC2336"/>
    <w:rsid w:val="00FC2D42"/>
    <w:rsid w:val="00FC36BF"/>
    <w:rsid w:val="00FC3BA8"/>
    <w:rsid w:val="00FC43A0"/>
    <w:rsid w:val="00FC55B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AE4"/>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hyperlink" Target="http://www.baidu.com/link?url=BnG3JnNnb0NCxwk0HWuWtHldkpMmAIjw9QV_qThQtb57pZgD54LeCt-EZ2PRYPcbxIPzlM5NBfDBGpyYDSQ1nsW1gR7I4DHEHQOsQKVq-eK" TargetMode="External"/><Relationship Id="rId28" Type="http://schemas.openxmlformats.org/officeDocument/2006/relationships/header" Target="header5.xml"/><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package" Target="embeddings/Microsoft_Visio_Drawing3.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3CAF29-B005-4391-9DD4-EF8615C692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5</TotalTime>
  <Pages>43</Pages>
  <Words>4130</Words>
  <Characters>23545</Characters>
  <Application>Microsoft Office Word</Application>
  <DocSecurity>0</DocSecurity>
  <Lines>196</Lines>
  <Paragraphs>55</Paragraphs>
  <ScaleCrop>false</ScaleCrop>
  <Company/>
  <LinksUpToDate>false</LinksUpToDate>
  <CharactersWithSpaces>27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04</cp:revision>
  <cp:lastPrinted>2019-07-24T03:34:00Z</cp:lastPrinted>
  <dcterms:created xsi:type="dcterms:W3CDTF">2019-08-21T09:46:00Z</dcterms:created>
  <dcterms:modified xsi:type="dcterms:W3CDTF">2019-10-12T08:48:00Z</dcterms:modified>
</cp:coreProperties>
</file>